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07490B"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7F64F2">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4B1866" w:rsidRDefault="007F64F2" w:rsidP="000F3989">
            <w:pPr>
              <w:cnfStyle w:val="000000000000" w:firstRow="0" w:lastRow="0" w:firstColumn="0" w:lastColumn="0" w:oddVBand="0" w:evenVBand="0" w:oddHBand="0" w:evenHBand="0" w:firstRowFirstColumn="0" w:firstRowLastColumn="0" w:lastRowFirstColumn="0" w:lastRowLastColumn="0"/>
              <w:rPr>
                <w:u w:val="single"/>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lastRenderedPageBreak/>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1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w:t>
      </w:r>
      <w:r w:rsidR="007F64F2">
        <w:rPr>
          <w:rFonts w:cstheme="minorHAnsi"/>
          <w:smallCaps/>
          <w:sz w:val="40"/>
          <w:szCs w:val="40"/>
        </w:rPr>
        <w:t>8</w:t>
      </w:r>
    </w:p>
    <w:p w:rsidR="00DF6532" w:rsidRPr="0088091E" w:rsidRDefault="00DF6532" w:rsidP="00DF6532">
      <w:pPr>
        <w:pStyle w:val="TOCHeading"/>
        <w:tabs>
          <w:tab w:val="center" w:pos="4513"/>
        </w:tabs>
        <w:spacing w:before="0" w:after="200"/>
        <w:jc w:val="right"/>
        <w:rPr>
          <w:rFonts w:cstheme="minorHAnsi"/>
          <w:b w:val="0"/>
          <w:smallCaps/>
          <w:sz w:val="40"/>
          <w:szCs w:val="40"/>
        </w:rPr>
      </w:pPr>
      <w:r w:rsidRPr="0088091E">
        <w:rPr>
          <w:rFonts w:cstheme="minorHAnsi"/>
          <w:b w:val="0"/>
          <w:smallCaps/>
          <w:sz w:val="40"/>
          <w:szCs w:val="40"/>
        </w:rPr>
        <w:t>1</w:t>
      </w:r>
      <w:r w:rsidR="007F64F2">
        <w:rPr>
          <w:rFonts w:cstheme="minorHAnsi"/>
          <w:b w:val="0"/>
          <w:smallCaps/>
          <w:sz w:val="40"/>
          <w:szCs w:val="40"/>
        </w:rPr>
        <w:t>9</w:t>
      </w:r>
      <w:r w:rsidRPr="0088091E">
        <w:rPr>
          <w:rFonts w:cstheme="minorHAnsi"/>
          <w:b w:val="0"/>
          <w:smallCaps/>
          <w:sz w:val="40"/>
          <w:szCs w:val="40"/>
        </w:rPr>
        <w:t>/03/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D43D2C"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23010249" w:history="1">
            <w:r w:rsidR="00D43D2C" w:rsidRPr="009D4753">
              <w:rPr>
                <w:rStyle w:val="Hyperlink"/>
                <w:noProof/>
              </w:rPr>
              <w:t>1</w:t>
            </w:r>
            <w:r w:rsidR="00D43D2C">
              <w:rPr>
                <w:noProof/>
                <w:lang w:eastAsia="en-GB"/>
              </w:rPr>
              <w:tab/>
            </w:r>
            <w:r w:rsidR="00D43D2C" w:rsidRPr="009D4753">
              <w:rPr>
                <w:rStyle w:val="Hyperlink"/>
                <w:noProof/>
              </w:rPr>
              <w:t>Test Plan</w:t>
            </w:r>
            <w:r w:rsidR="00D43D2C">
              <w:rPr>
                <w:noProof/>
                <w:webHidden/>
              </w:rPr>
              <w:tab/>
            </w:r>
            <w:r w:rsidR="00D43D2C">
              <w:rPr>
                <w:noProof/>
                <w:webHidden/>
              </w:rPr>
              <w:fldChar w:fldCharType="begin"/>
            </w:r>
            <w:r w:rsidR="00D43D2C">
              <w:rPr>
                <w:noProof/>
                <w:webHidden/>
              </w:rPr>
              <w:instrText xml:space="preserve"> PAGEREF _Toc323010249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50" w:history="1">
            <w:r w:rsidR="00D43D2C" w:rsidRPr="009D4753">
              <w:rPr>
                <w:rStyle w:val="Hyperlink"/>
                <w:noProof/>
              </w:rPr>
              <w:t>1.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50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51" w:history="1">
            <w:r w:rsidR="00D43D2C" w:rsidRPr="009D4753">
              <w:rPr>
                <w:rStyle w:val="Hyperlink"/>
                <w:noProof/>
              </w:rPr>
              <w:t>1.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51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52" w:history="1">
            <w:r w:rsidR="00D43D2C" w:rsidRPr="009D4753">
              <w:rPr>
                <w:rStyle w:val="Hyperlink"/>
                <w:noProof/>
              </w:rPr>
              <w:t>1.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52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53" w:history="1">
            <w:r w:rsidR="00D43D2C" w:rsidRPr="009D4753">
              <w:rPr>
                <w:rStyle w:val="Hyperlink"/>
                <w:noProof/>
              </w:rPr>
              <w:t>1.1.3</w:t>
            </w:r>
            <w:r w:rsidR="00D43D2C">
              <w:rPr>
                <w:noProof/>
                <w:lang w:eastAsia="en-GB"/>
              </w:rPr>
              <w:tab/>
            </w:r>
            <w:r w:rsidR="00D43D2C" w:rsidRPr="009D4753">
              <w:rPr>
                <w:rStyle w:val="Hyperlink"/>
                <w:noProof/>
              </w:rPr>
              <w:t>Definitions</w:t>
            </w:r>
            <w:r w:rsidR="00D43D2C">
              <w:rPr>
                <w:noProof/>
                <w:webHidden/>
              </w:rPr>
              <w:tab/>
            </w:r>
            <w:r w:rsidR="00D43D2C">
              <w:rPr>
                <w:noProof/>
                <w:webHidden/>
              </w:rPr>
              <w:fldChar w:fldCharType="begin"/>
            </w:r>
            <w:r w:rsidR="00D43D2C">
              <w:rPr>
                <w:noProof/>
                <w:webHidden/>
              </w:rPr>
              <w:instrText xml:space="preserve"> PAGEREF _Toc323010253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54" w:history="1">
            <w:r w:rsidR="00D43D2C" w:rsidRPr="009D4753">
              <w:rPr>
                <w:rStyle w:val="Hyperlink"/>
                <w:noProof/>
              </w:rPr>
              <w:t>1.1.4</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54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55" w:history="1">
            <w:r w:rsidR="00D43D2C" w:rsidRPr="009D4753">
              <w:rPr>
                <w:rStyle w:val="Hyperlink"/>
                <w:noProof/>
              </w:rPr>
              <w:t>1.2</w:t>
            </w:r>
            <w:r w:rsidR="00D43D2C">
              <w:rPr>
                <w:noProof/>
                <w:lang w:eastAsia="en-GB"/>
              </w:rPr>
              <w:tab/>
            </w:r>
            <w:r w:rsidR="00D43D2C" w:rsidRPr="009D4753">
              <w:rPr>
                <w:rStyle w:val="Hyperlink"/>
                <w:noProof/>
              </w:rPr>
              <w:t>Tests</w:t>
            </w:r>
            <w:r w:rsidR="00D43D2C">
              <w:rPr>
                <w:noProof/>
                <w:webHidden/>
              </w:rPr>
              <w:tab/>
            </w:r>
            <w:r w:rsidR="00D43D2C">
              <w:rPr>
                <w:noProof/>
                <w:webHidden/>
              </w:rPr>
              <w:fldChar w:fldCharType="begin"/>
            </w:r>
            <w:r w:rsidR="00D43D2C">
              <w:rPr>
                <w:noProof/>
                <w:webHidden/>
              </w:rPr>
              <w:instrText xml:space="preserve"> PAGEREF _Toc323010255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56" w:history="1">
            <w:r w:rsidR="00D43D2C" w:rsidRPr="009D4753">
              <w:rPr>
                <w:rStyle w:val="Hyperlink"/>
                <w:noProof/>
              </w:rPr>
              <w:t>1.2.1</w:t>
            </w:r>
            <w:r w:rsidR="00D43D2C">
              <w:rPr>
                <w:noProof/>
                <w:lang w:eastAsia="en-GB"/>
              </w:rPr>
              <w:tab/>
            </w:r>
            <w:r w:rsidR="00D43D2C" w:rsidRPr="009D4753">
              <w:rPr>
                <w:rStyle w:val="Hyperlink"/>
                <w:noProof/>
              </w:rPr>
              <w:t>Logged in as ‘Admin’</w:t>
            </w:r>
            <w:r w:rsidR="00D43D2C">
              <w:rPr>
                <w:noProof/>
                <w:webHidden/>
              </w:rPr>
              <w:tab/>
            </w:r>
            <w:r w:rsidR="00D43D2C">
              <w:rPr>
                <w:noProof/>
                <w:webHidden/>
              </w:rPr>
              <w:fldChar w:fldCharType="begin"/>
            </w:r>
            <w:r w:rsidR="00D43D2C">
              <w:rPr>
                <w:noProof/>
                <w:webHidden/>
              </w:rPr>
              <w:instrText xml:space="preserve"> PAGEREF _Toc323010256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57" w:history="1">
            <w:r w:rsidR="00D43D2C" w:rsidRPr="009D4753">
              <w:rPr>
                <w:rStyle w:val="Hyperlink"/>
                <w:noProof/>
              </w:rPr>
              <w:t>1.2.2</w:t>
            </w:r>
            <w:r w:rsidR="00D43D2C">
              <w:rPr>
                <w:noProof/>
                <w:lang w:eastAsia="en-GB"/>
              </w:rPr>
              <w:tab/>
            </w:r>
            <w:r w:rsidR="00D43D2C" w:rsidRPr="009D4753">
              <w:rPr>
                <w:rStyle w:val="Hyperlink"/>
                <w:noProof/>
              </w:rPr>
              <w:t>Logged in as ‘Instructor’</w:t>
            </w:r>
            <w:r w:rsidR="00D43D2C">
              <w:rPr>
                <w:noProof/>
                <w:webHidden/>
              </w:rPr>
              <w:tab/>
            </w:r>
            <w:r w:rsidR="00D43D2C">
              <w:rPr>
                <w:noProof/>
                <w:webHidden/>
              </w:rPr>
              <w:fldChar w:fldCharType="begin"/>
            </w:r>
            <w:r w:rsidR="00D43D2C">
              <w:rPr>
                <w:noProof/>
                <w:webHidden/>
              </w:rPr>
              <w:instrText xml:space="preserve"> PAGEREF _Toc323010257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58" w:history="1">
            <w:r w:rsidR="00D43D2C" w:rsidRPr="009D4753">
              <w:rPr>
                <w:rStyle w:val="Hyperlink"/>
                <w:noProof/>
              </w:rPr>
              <w:t>1.2.3</w:t>
            </w:r>
            <w:r w:rsidR="00D43D2C">
              <w:rPr>
                <w:noProof/>
                <w:lang w:eastAsia="en-GB"/>
              </w:rPr>
              <w:tab/>
            </w:r>
            <w:r w:rsidR="00D43D2C" w:rsidRPr="009D4753">
              <w:rPr>
                <w:rStyle w:val="Hyperlink"/>
                <w:noProof/>
              </w:rPr>
              <w:t>Logged in as ‘Counter Staff’</w:t>
            </w:r>
            <w:r w:rsidR="00D43D2C">
              <w:rPr>
                <w:noProof/>
                <w:webHidden/>
              </w:rPr>
              <w:tab/>
            </w:r>
            <w:r w:rsidR="00D43D2C">
              <w:rPr>
                <w:noProof/>
                <w:webHidden/>
              </w:rPr>
              <w:fldChar w:fldCharType="begin"/>
            </w:r>
            <w:r w:rsidR="00D43D2C">
              <w:rPr>
                <w:noProof/>
                <w:webHidden/>
              </w:rPr>
              <w:instrText xml:space="preserve"> PAGEREF _Toc323010258 \h </w:instrText>
            </w:r>
            <w:r w:rsidR="00D43D2C">
              <w:rPr>
                <w:noProof/>
                <w:webHidden/>
              </w:rPr>
            </w:r>
            <w:r w:rsidR="00D43D2C">
              <w:rPr>
                <w:noProof/>
                <w:webHidden/>
              </w:rPr>
              <w:fldChar w:fldCharType="separate"/>
            </w:r>
            <w:r w:rsidR="00D43D2C">
              <w:rPr>
                <w:noProof/>
                <w:webHidden/>
              </w:rPr>
              <w:t>3</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59" w:history="1">
            <w:r w:rsidR="00D43D2C" w:rsidRPr="009D4753">
              <w:rPr>
                <w:rStyle w:val="Hyperlink"/>
                <w:noProof/>
              </w:rPr>
              <w:t>1.2.4</w:t>
            </w:r>
            <w:r w:rsidR="00D43D2C">
              <w:rPr>
                <w:noProof/>
                <w:lang w:eastAsia="en-GB"/>
              </w:rPr>
              <w:tab/>
            </w:r>
            <w:r w:rsidR="00D43D2C" w:rsidRPr="009D4753">
              <w:rPr>
                <w:rStyle w:val="Hyperlink"/>
                <w:noProof/>
              </w:rPr>
              <w:t>Logged in as ‘Owner’</w:t>
            </w:r>
            <w:r w:rsidR="00D43D2C">
              <w:rPr>
                <w:noProof/>
                <w:webHidden/>
              </w:rPr>
              <w:tab/>
            </w:r>
            <w:r w:rsidR="00D43D2C">
              <w:rPr>
                <w:noProof/>
                <w:webHidden/>
              </w:rPr>
              <w:fldChar w:fldCharType="begin"/>
            </w:r>
            <w:r w:rsidR="00D43D2C">
              <w:rPr>
                <w:noProof/>
                <w:webHidden/>
              </w:rPr>
              <w:instrText xml:space="preserve"> PAGEREF _Toc323010259 \h </w:instrText>
            </w:r>
            <w:r w:rsidR="00D43D2C">
              <w:rPr>
                <w:noProof/>
                <w:webHidden/>
              </w:rPr>
            </w:r>
            <w:r w:rsidR="00D43D2C">
              <w:rPr>
                <w:noProof/>
                <w:webHidden/>
              </w:rPr>
              <w:fldChar w:fldCharType="separate"/>
            </w:r>
            <w:r w:rsidR="00D43D2C">
              <w:rPr>
                <w:noProof/>
                <w:webHidden/>
              </w:rPr>
              <w:t>3</w:t>
            </w:r>
            <w:r w:rsidR="00D43D2C">
              <w:rPr>
                <w:noProof/>
                <w:webHidden/>
              </w:rPr>
              <w:fldChar w:fldCharType="end"/>
            </w:r>
          </w:hyperlink>
        </w:p>
        <w:p w:rsidR="00D43D2C" w:rsidRDefault="00EB46F5">
          <w:pPr>
            <w:pStyle w:val="TOC1"/>
            <w:tabs>
              <w:tab w:val="left" w:pos="440"/>
              <w:tab w:val="right" w:leader="dot" w:pos="9016"/>
            </w:tabs>
            <w:rPr>
              <w:noProof/>
              <w:lang w:eastAsia="en-GB"/>
            </w:rPr>
          </w:pPr>
          <w:hyperlink w:anchor="_Toc323010260" w:history="1">
            <w:r w:rsidR="00D43D2C" w:rsidRPr="009D4753">
              <w:rPr>
                <w:rStyle w:val="Hyperlink"/>
                <w:noProof/>
              </w:rPr>
              <w:t>2</w:t>
            </w:r>
            <w:r w:rsidR="00D43D2C">
              <w:rPr>
                <w:noProof/>
                <w:lang w:eastAsia="en-GB"/>
              </w:rPr>
              <w:tab/>
            </w:r>
            <w:r w:rsidR="00D43D2C" w:rsidRPr="009D4753">
              <w:rPr>
                <w:rStyle w:val="Hyperlink"/>
                <w:noProof/>
              </w:rPr>
              <w:t>Testing</w:t>
            </w:r>
            <w:r w:rsidR="00D43D2C">
              <w:rPr>
                <w:noProof/>
                <w:webHidden/>
              </w:rPr>
              <w:tab/>
            </w:r>
            <w:r w:rsidR="00D43D2C">
              <w:rPr>
                <w:noProof/>
                <w:webHidden/>
              </w:rPr>
              <w:fldChar w:fldCharType="begin"/>
            </w:r>
            <w:r w:rsidR="00D43D2C">
              <w:rPr>
                <w:noProof/>
                <w:webHidden/>
              </w:rPr>
              <w:instrText xml:space="preserve"> PAGEREF _Toc323010260 \h </w:instrText>
            </w:r>
            <w:r w:rsidR="00D43D2C">
              <w:rPr>
                <w:noProof/>
                <w:webHidden/>
              </w:rPr>
            </w:r>
            <w:r w:rsidR="00D43D2C">
              <w:rPr>
                <w:noProof/>
                <w:webHidden/>
              </w:rPr>
              <w:fldChar w:fldCharType="separate"/>
            </w:r>
            <w:r w:rsidR="00D43D2C">
              <w:rPr>
                <w:noProof/>
                <w:webHidden/>
              </w:rPr>
              <w:t>4</w:t>
            </w:r>
            <w:r w:rsidR="00D43D2C">
              <w:rPr>
                <w:noProof/>
                <w:webHidden/>
              </w:rPr>
              <w:fldChar w:fldCharType="end"/>
            </w:r>
          </w:hyperlink>
        </w:p>
        <w:p w:rsidR="00D43D2C" w:rsidRDefault="00EB46F5">
          <w:pPr>
            <w:pStyle w:val="TOC1"/>
            <w:tabs>
              <w:tab w:val="left" w:pos="440"/>
              <w:tab w:val="right" w:leader="dot" w:pos="9016"/>
            </w:tabs>
            <w:rPr>
              <w:noProof/>
              <w:lang w:eastAsia="en-GB"/>
            </w:rPr>
          </w:pPr>
          <w:hyperlink w:anchor="_Toc323010261" w:history="1">
            <w:r w:rsidR="00D43D2C" w:rsidRPr="009D4753">
              <w:rPr>
                <w:rStyle w:val="Hyperlink"/>
                <w:noProof/>
              </w:rPr>
              <w:t>3</w:t>
            </w:r>
            <w:r w:rsidR="00D43D2C">
              <w:rPr>
                <w:noProof/>
                <w:lang w:eastAsia="en-GB"/>
              </w:rPr>
              <w:tab/>
            </w:r>
            <w:r w:rsidR="00D43D2C" w:rsidRPr="009D4753">
              <w:rPr>
                <w:rStyle w:val="Hyperlink"/>
                <w:noProof/>
              </w:rPr>
              <w:t>Software Quality Plan</w:t>
            </w:r>
            <w:r w:rsidR="00D43D2C">
              <w:rPr>
                <w:noProof/>
                <w:webHidden/>
              </w:rPr>
              <w:tab/>
            </w:r>
            <w:r w:rsidR="00D43D2C">
              <w:rPr>
                <w:noProof/>
                <w:webHidden/>
              </w:rPr>
              <w:fldChar w:fldCharType="begin"/>
            </w:r>
            <w:r w:rsidR="00D43D2C">
              <w:rPr>
                <w:noProof/>
                <w:webHidden/>
              </w:rPr>
              <w:instrText xml:space="preserve"> PAGEREF _Toc323010261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62" w:history="1">
            <w:r w:rsidR="00D43D2C" w:rsidRPr="009D4753">
              <w:rPr>
                <w:rStyle w:val="Hyperlink"/>
                <w:noProof/>
              </w:rPr>
              <w:t>3.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62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63" w:history="1">
            <w:r w:rsidR="00D43D2C" w:rsidRPr="009D4753">
              <w:rPr>
                <w:rStyle w:val="Hyperlink"/>
                <w:noProof/>
              </w:rPr>
              <w:t>3.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63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64" w:history="1">
            <w:r w:rsidR="00D43D2C" w:rsidRPr="009D4753">
              <w:rPr>
                <w:rStyle w:val="Hyperlink"/>
                <w:noProof/>
              </w:rPr>
              <w:t>3.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64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65" w:history="1">
            <w:r w:rsidR="00D43D2C" w:rsidRPr="009D4753">
              <w:rPr>
                <w:rStyle w:val="Hyperlink"/>
                <w:noProof/>
              </w:rPr>
              <w:t>3.1.3</w:t>
            </w:r>
            <w:r w:rsidR="00D43D2C">
              <w:rPr>
                <w:noProof/>
                <w:lang w:eastAsia="en-GB"/>
              </w:rPr>
              <w:tab/>
            </w:r>
            <w:r w:rsidR="00D43D2C" w:rsidRPr="009D4753">
              <w:rPr>
                <w:rStyle w:val="Hyperlink"/>
                <w:noProof/>
              </w:rPr>
              <w:t>Applicability</w:t>
            </w:r>
            <w:r w:rsidR="00D43D2C">
              <w:rPr>
                <w:noProof/>
                <w:webHidden/>
              </w:rPr>
              <w:tab/>
            </w:r>
            <w:r w:rsidR="00D43D2C">
              <w:rPr>
                <w:noProof/>
                <w:webHidden/>
              </w:rPr>
              <w:fldChar w:fldCharType="begin"/>
            </w:r>
            <w:r w:rsidR="00D43D2C">
              <w:rPr>
                <w:noProof/>
                <w:webHidden/>
              </w:rPr>
              <w:instrText xml:space="preserve"> PAGEREF _Toc323010265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66" w:history="1">
            <w:r w:rsidR="00D43D2C" w:rsidRPr="009D4753">
              <w:rPr>
                <w:rStyle w:val="Hyperlink"/>
                <w:noProof/>
              </w:rPr>
              <w:t>3.1.4</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66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67" w:history="1">
            <w:r w:rsidR="00D43D2C" w:rsidRPr="009D4753">
              <w:rPr>
                <w:rStyle w:val="Hyperlink"/>
                <w:noProof/>
              </w:rPr>
              <w:t>3.1.5</w:t>
            </w:r>
            <w:r w:rsidR="00D43D2C">
              <w:rPr>
                <w:noProof/>
                <w:lang w:eastAsia="en-GB"/>
              </w:rPr>
              <w:tab/>
            </w:r>
            <w:r w:rsidR="00D43D2C" w:rsidRPr="009D4753">
              <w:rPr>
                <w:rStyle w:val="Hyperlink"/>
                <w:noProof/>
              </w:rPr>
              <w:t>Dictionary of Terms</w:t>
            </w:r>
            <w:r w:rsidR="00D43D2C">
              <w:rPr>
                <w:noProof/>
                <w:webHidden/>
              </w:rPr>
              <w:tab/>
            </w:r>
            <w:r w:rsidR="00D43D2C">
              <w:rPr>
                <w:noProof/>
                <w:webHidden/>
              </w:rPr>
              <w:fldChar w:fldCharType="begin"/>
            </w:r>
            <w:r w:rsidR="00D43D2C">
              <w:rPr>
                <w:noProof/>
                <w:webHidden/>
              </w:rPr>
              <w:instrText xml:space="preserve"> PAGEREF _Toc323010267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68" w:history="1">
            <w:r w:rsidR="00D43D2C" w:rsidRPr="009D4753">
              <w:rPr>
                <w:rStyle w:val="Hyperlink"/>
                <w:noProof/>
              </w:rPr>
              <w:t>3.2</w:t>
            </w:r>
            <w:r w:rsidR="00D43D2C">
              <w:rPr>
                <w:noProof/>
                <w:lang w:eastAsia="en-GB"/>
              </w:rPr>
              <w:tab/>
            </w:r>
            <w:r w:rsidR="00D43D2C" w:rsidRPr="009D4753">
              <w:rPr>
                <w:rStyle w:val="Hyperlink"/>
                <w:noProof/>
              </w:rPr>
              <w:t>Document Structure</w:t>
            </w:r>
            <w:r w:rsidR="00D43D2C">
              <w:rPr>
                <w:noProof/>
                <w:webHidden/>
              </w:rPr>
              <w:tab/>
            </w:r>
            <w:r w:rsidR="00D43D2C">
              <w:rPr>
                <w:noProof/>
                <w:webHidden/>
              </w:rPr>
              <w:fldChar w:fldCharType="begin"/>
            </w:r>
            <w:r w:rsidR="00D43D2C">
              <w:rPr>
                <w:noProof/>
                <w:webHidden/>
              </w:rPr>
              <w:instrText xml:space="preserve"> PAGEREF _Toc323010268 \h </w:instrText>
            </w:r>
            <w:r w:rsidR="00D43D2C">
              <w:rPr>
                <w:noProof/>
                <w:webHidden/>
              </w:rPr>
            </w:r>
            <w:r w:rsidR="00D43D2C">
              <w:rPr>
                <w:noProof/>
                <w:webHidden/>
              </w:rPr>
              <w:fldChar w:fldCharType="separate"/>
            </w:r>
            <w:r w:rsidR="00D43D2C">
              <w:rPr>
                <w:noProof/>
                <w:webHidden/>
              </w:rPr>
              <w:t>6</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69" w:history="1">
            <w:r w:rsidR="00D43D2C" w:rsidRPr="009D4753">
              <w:rPr>
                <w:rStyle w:val="Hyperlink"/>
                <w:noProof/>
              </w:rPr>
              <w:t>3.3</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269 \h </w:instrText>
            </w:r>
            <w:r w:rsidR="00D43D2C">
              <w:rPr>
                <w:noProof/>
                <w:webHidden/>
              </w:rPr>
            </w:r>
            <w:r w:rsidR="00D43D2C">
              <w:rPr>
                <w:noProof/>
                <w:webHidden/>
              </w:rPr>
              <w:fldChar w:fldCharType="separate"/>
            </w:r>
            <w:r w:rsidR="00D43D2C">
              <w:rPr>
                <w:noProof/>
                <w:webHidden/>
              </w:rPr>
              <w:t>7</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70" w:history="1">
            <w:r w:rsidR="00D43D2C" w:rsidRPr="009D4753">
              <w:rPr>
                <w:rStyle w:val="Hyperlink"/>
                <w:noProof/>
              </w:rPr>
              <w:t>3.4</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270 \h </w:instrText>
            </w:r>
            <w:r w:rsidR="00D43D2C">
              <w:rPr>
                <w:noProof/>
                <w:webHidden/>
              </w:rPr>
            </w:r>
            <w:r w:rsidR="00D43D2C">
              <w:rPr>
                <w:noProof/>
                <w:webHidden/>
              </w:rPr>
              <w:fldChar w:fldCharType="separate"/>
            </w:r>
            <w:r w:rsidR="00D43D2C">
              <w:rPr>
                <w:noProof/>
                <w:webHidden/>
              </w:rPr>
              <w:t>7</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71" w:history="1">
            <w:r w:rsidR="00D43D2C" w:rsidRPr="009D4753">
              <w:rPr>
                <w:rStyle w:val="Hyperlink"/>
                <w:noProof/>
              </w:rPr>
              <w:t>3.5</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271 \h </w:instrText>
            </w:r>
            <w:r w:rsidR="00D43D2C">
              <w:rPr>
                <w:noProof/>
                <w:webHidden/>
              </w:rPr>
            </w:r>
            <w:r w:rsidR="00D43D2C">
              <w:rPr>
                <w:noProof/>
                <w:webHidden/>
              </w:rPr>
              <w:fldChar w:fldCharType="separate"/>
            </w:r>
            <w:r w:rsidR="00D43D2C">
              <w:rPr>
                <w:noProof/>
                <w:webHidden/>
              </w:rPr>
              <w:t>8</w:t>
            </w:r>
            <w:r w:rsidR="00D43D2C">
              <w:rPr>
                <w:noProof/>
                <w:webHidden/>
              </w:rPr>
              <w:fldChar w:fldCharType="end"/>
            </w:r>
          </w:hyperlink>
        </w:p>
        <w:p w:rsidR="00D43D2C" w:rsidRDefault="00EB46F5">
          <w:pPr>
            <w:pStyle w:val="TOC1"/>
            <w:tabs>
              <w:tab w:val="left" w:pos="440"/>
              <w:tab w:val="right" w:leader="dot" w:pos="9016"/>
            </w:tabs>
            <w:rPr>
              <w:noProof/>
              <w:lang w:eastAsia="en-GB"/>
            </w:rPr>
          </w:pPr>
          <w:hyperlink w:anchor="_Toc323010272" w:history="1">
            <w:r w:rsidR="00D43D2C" w:rsidRPr="009D4753">
              <w:rPr>
                <w:rStyle w:val="Hyperlink"/>
                <w:noProof/>
              </w:rPr>
              <w:t>4</w:t>
            </w:r>
            <w:r w:rsidR="00D43D2C">
              <w:rPr>
                <w:noProof/>
                <w:lang w:eastAsia="en-GB"/>
              </w:rPr>
              <w:tab/>
            </w:r>
            <w:r w:rsidR="00D43D2C" w:rsidRPr="009D4753">
              <w:rPr>
                <w:rStyle w:val="Hyperlink"/>
                <w:noProof/>
              </w:rPr>
              <w:t>Software Quality Assurance Plan</w:t>
            </w:r>
            <w:r w:rsidR="00D43D2C">
              <w:rPr>
                <w:noProof/>
                <w:webHidden/>
              </w:rPr>
              <w:tab/>
            </w:r>
            <w:r w:rsidR="00D43D2C">
              <w:rPr>
                <w:noProof/>
                <w:webHidden/>
              </w:rPr>
              <w:fldChar w:fldCharType="begin"/>
            </w:r>
            <w:r w:rsidR="00D43D2C">
              <w:rPr>
                <w:noProof/>
                <w:webHidden/>
              </w:rPr>
              <w:instrText xml:space="preserve"> PAGEREF _Toc323010272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73" w:history="1">
            <w:r w:rsidR="00D43D2C" w:rsidRPr="009D4753">
              <w:rPr>
                <w:rStyle w:val="Hyperlink"/>
                <w:noProof/>
              </w:rPr>
              <w:t>4.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73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74" w:history="1">
            <w:r w:rsidR="00D43D2C" w:rsidRPr="009D4753">
              <w:rPr>
                <w:rStyle w:val="Hyperlink"/>
                <w:noProof/>
              </w:rPr>
              <w:t>4.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74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75" w:history="1">
            <w:r w:rsidR="00D43D2C" w:rsidRPr="009D4753">
              <w:rPr>
                <w:rStyle w:val="Hyperlink"/>
                <w:noProof/>
              </w:rPr>
              <w:t>4.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75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76" w:history="1">
            <w:r w:rsidR="00D43D2C" w:rsidRPr="009D4753">
              <w:rPr>
                <w:rStyle w:val="Hyperlink"/>
                <w:noProof/>
              </w:rPr>
              <w:t>4.1.3</w:t>
            </w:r>
            <w:r w:rsidR="00D43D2C">
              <w:rPr>
                <w:noProof/>
                <w:lang w:eastAsia="en-GB"/>
              </w:rPr>
              <w:tab/>
            </w:r>
            <w:r w:rsidR="00D43D2C" w:rsidRPr="009D4753">
              <w:rPr>
                <w:rStyle w:val="Hyperlink"/>
                <w:noProof/>
              </w:rPr>
              <w:t>Definitions</w:t>
            </w:r>
            <w:r w:rsidR="00D43D2C">
              <w:rPr>
                <w:noProof/>
                <w:webHidden/>
              </w:rPr>
              <w:tab/>
            </w:r>
            <w:r w:rsidR="00D43D2C">
              <w:rPr>
                <w:noProof/>
                <w:webHidden/>
              </w:rPr>
              <w:fldChar w:fldCharType="begin"/>
            </w:r>
            <w:r w:rsidR="00D43D2C">
              <w:rPr>
                <w:noProof/>
                <w:webHidden/>
              </w:rPr>
              <w:instrText xml:space="preserve"> PAGEREF _Toc323010276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77" w:history="1">
            <w:r w:rsidR="00D43D2C" w:rsidRPr="009D4753">
              <w:rPr>
                <w:rStyle w:val="Hyperlink"/>
                <w:noProof/>
              </w:rPr>
              <w:t>4.2</w:t>
            </w:r>
            <w:r w:rsidR="00D43D2C">
              <w:rPr>
                <w:noProof/>
                <w:lang w:eastAsia="en-GB"/>
              </w:rPr>
              <w:tab/>
            </w:r>
            <w:r w:rsidR="00D43D2C" w:rsidRPr="009D4753">
              <w:rPr>
                <w:rStyle w:val="Hyperlink"/>
                <w:noProof/>
              </w:rPr>
              <w:t>Applicability</w:t>
            </w:r>
            <w:r w:rsidR="00D43D2C">
              <w:rPr>
                <w:noProof/>
                <w:webHidden/>
              </w:rPr>
              <w:tab/>
            </w:r>
            <w:r w:rsidR="00D43D2C">
              <w:rPr>
                <w:noProof/>
                <w:webHidden/>
              </w:rPr>
              <w:fldChar w:fldCharType="begin"/>
            </w:r>
            <w:r w:rsidR="00D43D2C">
              <w:rPr>
                <w:noProof/>
                <w:webHidden/>
              </w:rPr>
              <w:instrText xml:space="preserve"> PAGEREF _Toc323010277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78" w:history="1">
            <w:r w:rsidR="00D43D2C" w:rsidRPr="009D4753">
              <w:rPr>
                <w:rStyle w:val="Hyperlink"/>
                <w:noProof/>
              </w:rPr>
              <w:t>4.3</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78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79" w:history="1">
            <w:r w:rsidR="00D43D2C" w:rsidRPr="009D4753">
              <w:rPr>
                <w:rStyle w:val="Hyperlink"/>
                <w:noProof/>
              </w:rPr>
              <w:t>4.4</w:t>
            </w:r>
            <w:r w:rsidR="00D43D2C">
              <w:rPr>
                <w:noProof/>
                <w:lang w:eastAsia="en-GB"/>
              </w:rPr>
              <w:tab/>
            </w:r>
            <w:r w:rsidR="00D43D2C" w:rsidRPr="009D4753">
              <w:rPr>
                <w:rStyle w:val="Hyperlink"/>
                <w:noProof/>
              </w:rPr>
              <w:t>Project Management and Planning</w:t>
            </w:r>
            <w:r w:rsidR="00D43D2C">
              <w:rPr>
                <w:noProof/>
                <w:webHidden/>
              </w:rPr>
              <w:tab/>
            </w:r>
            <w:r w:rsidR="00D43D2C">
              <w:rPr>
                <w:noProof/>
                <w:webHidden/>
              </w:rPr>
              <w:fldChar w:fldCharType="begin"/>
            </w:r>
            <w:r w:rsidR="00D43D2C">
              <w:rPr>
                <w:noProof/>
                <w:webHidden/>
              </w:rPr>
              <w:instrText xml:space="preserve"> PAGEREF _Toc323010279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80" w:history="1">
            <w:r w:rsidR="00D43D2C" w:rsidRPr="009D4753">
              <w:rPr>
                <w:rStyle w:val="Hyperlink"/>
                <w:noProof/>
              </w:rPr>
              <w:t>4.4.1</w:t>
            </w:r>
            <w:r w:rsidR="00D43D2C">
              <w:rPr>
                <w:noProof/>
                <w:lang w:eastAsia="en-GB"/>
              </w:rPr>
              <w:tab/>
            </w:r>
            <w:r w:rsidR="00D43D2C" w:rsidRPr="009D4753">
              <w:rPr>
                <w:rStyle w:val="Hyperlink"/>
                <w:noProof/>
              </w:rPr>
              <w:t>Organisation</w:t>
            </w:r>
            <w:r w:rsidR="00D43D2C">
              <w:rPr>
                <w:noProof/>
                <w:webHidden/>
              </w:rPr>
              <w:tab/>
            </w:r>
            <w:r w:rsidR="00D43D2C">
              <w:rPr>
                <w:noProof/>
                <w:webHidden/>
              </w:rPr>
              <w:fldChar w:fldCharType="begin"/>
            </w:r>
            <w:r w:rsidR="00D43D2C">
              <w:rPr>
                <w:noProof/>
                <w:webHidden/>
              </w:rPr>
              <w:instrText xml:space="preserve"> PAGEREF _Toc323010280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81" w:history="1">
            <w:r w:rsidR="00D43D2C" w:rsidRPr="009D4753">
              <w:rPr>
                <w:rStyle w:val="Hyperlink"/>
                <w:noProof/>
              </w:rPr>
              <w:t>4.4.2</w:t>
            </w:r>
            <w:r w:rsidR="00D43D2C">
              <w:rPr>
                <w:noProof/>
                <w:lang w:eastAsia="en-GB"/>
              </w:rPr>
              <w:tab/>
            </w:r>
            <w:r w:rsidR="00D43D2C" w:rsidRPr="009D4753">
              <w:rPr>
                <w:rStyle w:val="Hyperlink"/>
                <w:noProof/>
              </w:rPr>
              <w:t>Tasks</w:t>
            </w:r>
            <w:r w:rsidR="00D43D2C">
              <w:rPr>
                <w:noProof/>
                <w:webHidden/>
              </w:rPr>
              <w:tab/>
            </w:r>
            <w:r w:rsidR="00D43D2C">
              <w:rPr>
                <w:noProof/>
                <w:webHidden/>
              </w:rPr>
              <w:fldChar w:fldCharType="begin"/>
            </w:r>
            <w:r w:rsidR="00D43D2C">
              <w:rPr>
                <w:noProof/>
                <w:webHidden/>
              </w:rPr>
              <w:instrText xml:space="preserve"> PAGEREF _Toc323010281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82" w:history="1">
            <w:r w:rsidR="00D43D2C" w:rsidRPr="009D4753">
              <w:rPr>
                <w:rStyle w:val="Hyperlink"/>
                <w:noProof/>
              </w:rPr>
              <w:t>4.4.3</w:t>
            </w:r>
            <w:r w:rsidR="00D43D2C">
              <w:rPr>
                <w:noProof/>
                <w:lang w:eastAsia="en-GB"/>
              </w:rPr>
              <w:tab/>
            </w:r>
            <w:r w:rsidR="00D43D2C" w:rsidRPr="009D4753">
              <w:rPr>
                <w:rStyle w:val="Hyperlink"/>
                <w:noProof/>
              </w:rPr>
              <w:t>SQA Personnel</w:t>
            </w:r>
            <w:r w:rsidR="00D43D2C">
              <w:rPr>
                <w:noProof/>
                <w:webHidden/>
              </w:rPr>
              <w:tab/>
            </w:r>
            <w:r w:rsidR="00D43D2C">
              <w:rPr>
                <w:noProof/>
                <w:webHidden/>
              </w:rPr>
              <w:fldChar w:fldCharType="begin"/>
            </w:r>
            <w:r w:rsidR="00D43D2C">
              <w:rPr>
                <w:noProof/>
                <w:webHidden/>
              </w:rPr>
              <w:instrText xml:space="preserve"> PAGEREF _Toc323010282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83" w:history="1">
            <w:r w:rsidR="00D43D2C" w:rsidRPr="009D4753">
              <w:rPr>
                <w:rStyle w:val="Hyperlink"/>
                <w:noProof/>
              </w:rPr>
              <w:t>4.5</w:t>
            </w:r>
            <w:r w:rsidR="00D43D2C">
              <w:rPr>
                <w:noProof/>
                <w:lang w:eastAsia="en-GB"/>
              </w:rPr>
              <w:tab/>
            </w:r>
            <w:r w:rsidR="00D43D2C" w:rsidRPr="009D4753">
              <w:rPr>
                <w:rStyle w:val="Hyperlink"/>
                <w:noProof/>
              </w:rPr>
              <w:t>Program Requirements</w:t>
            </w:r>
            <w:r w:rsidR="00D43D2C">
              <w:rPr>
                <w:noProof/>
                <w:webHidden/>
              </w:rPr>
              <w:tab/>
            </w:r>
            <w:r w:rsidR="00D43D2C">
              <w:rPr>
                <w:noProof/>
                <w:webHidden/>
              </w:rPr>
              <w:fldChar w:fldCharType="begin"/>
            </w:r>
            <w:r w:rsidR="00D43D2C">
              <w:rPr>
                <w:noProof/>
                <w:webHidden/>
              </w:rPr>
              <w:instrText xml:space="preserve"> PAGEREF _Toc323010283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84" w:history="1">
            <w:r w:rsidR="00D43D2C" w:rsidRPr="009D4753">
              <w:rPr>
                <w:rStyle w:val="Hyperlink"/>
                <w:noProof/>
              </w:rPr>
              <w:t>4.5.1</w:t>
            </w:r>
            <w:r w:rsidR="00D43D2C">
              <w:rPr>
                <w:noProof/>
                <w:lang w:eastAsia="en-GB"/>
              </w:rPr>
              <w:tab/>
            </w:r>
            <w:r w:rsidR="00D43D2C" w:rsidRPr="009D4753">
              <w:rPr>
                <w:rStyle w:val="Hyperlink"/>
                <w:noProof/>
              </w:rPr>
              <w:t>Program Performance and Resource Allocation Monitoring</w:t>
            </w:r>
            <w:r w:rsidR="00D43D2C">
              <w:rPr>
                <w:noProof/>
                <w:webHidden/>
              </w:rPr>
              <w:tab/>
            </w:r>
            <w:r w:rsidR="00D43D2C">
              <w:rPr>
                <w:noProof/>
                <w:webHidden/>
              </w:rPr>
              <w:fldChar w:fldCharType="begin"/>
            </w:r>
            <w:r w:rsidR="00D43D2C">
              <w:rPr>
                <w:noProof/>
                <w:webHidden/>
              </w:rPr>
              <w:instrText xml:space="preserve"> PAGEREF _Toc323010284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85" w:history="1">
            <w:r w:rsidR="00D43D2C" w:rsidRPr="009D4753">
              <w:rPr>
                <w:rStyle w:val="Hyperlink"/>
                <w:noProof/>
              </w:rPr>
              <w:t>4.5.2</w:t>
            </w:r>
            <w:r w:rsidR="00D43D2C">
              <w:rPr>
                <w:noProof/>
                <w:lang w:eastAsia="en-GB"/>
              </w:rPr>
              <w:tab/>
            </w:r>
            <w:r w:rsidR="00D43D2C" w:rsidRPr="009D4753">
              <w:rPr>
                <w:rStyle w:val="Hyperlink"/>
                <w:noProof/>
              </w:rPr>
              <w:t>SQA Program Audits</w:t>
            </w:r>
            <w:r w:rsidR="00D43D2C">
              <w:rPr>
                <w:noProof/>
                <w:webHidden/>
              </w:rPr>
              <w:tab/>
            </w:r>
            <w:r w:rsidR="00D43D2C">
              <w:rPr>
                <w:noProof/>
                <w:webHidden/>
              </w:rPr>
              <w:fldChar w:fldCharType="begin"/>
            </w:r>
            <w:r w:rsidR="00D43D2C">
              <w:rPr>
                <w:noProof/>
                <w:webHidden/>
              </w:rPr>
              <w:instrText xml:space="preserve"> PAGEREF _Toc323010285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86" w:history="1">
            <w:r w:rsidR="00D43D2C" w:rsidRPr="009D4753">
              <w:rPr>
                <w:rStyle w:val="Hyperlink"/>
                <w:noProof/>
              </w:rPr>
              <w:t>4.5.3</w:t>
            </w:r>
            <w:r w:rsidR="00D43D2C">
              <w:rPr>
                <w:noProof/>
                <w:lang w:eastAsia="en-GB"/>
              </w:rPr>
              <w:tab/>
            </w:r>
            <w:r w:rsidR="00D43D2C" w:rsidRPr="009D4753">
              <w:rPr>
                <w:rStyle w:val="Hyperlink"/>
                <w:noProof/>
              </w:rPr>
              <w:t>SQA Records</w:t>
            </w:r>
            <w:r w:rsidR="00D43D2C">
              <w:rPr>
                <w:noProof/>
                <w:webHidden/>
              </w:rPr>
              <w:tab/>
            </w:r>
            <w:r w:rsidR="00D43D2C">
              <w:rPr>
                <w:noProof/>
                <w:webHidden/>
              </w:rPr>
              <w:fldChar w:fldCharType="begin"/>
            </w:r>
            <w:r w:rsidR="00D43D2C">
              <w:rPr>
                <w:noProof/>
                <w:webHidden/>
              </w:rPr>
              <w:instrText xml:space="preserve"> PAGEREF _Toc323010286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87" w:history="1">
            <w:r w:rsidR="00D43D2C" w:rsidRPr="009D4753">
              <w:rPr>
                <w:rStyle w:val="Hyperlink"/>
                <w:noProof/>
              </w:rPr>
              <w:t>4.5.4</w:t>
            </w:r>
            <w:r w:rsidR="00D43D2C">
              <w:rPr>
                <w:noProof/>
                <w:lang w:eastAsia="en-GB"/>
              </w:rPr>
              <w:tab/>
            </w:r>
            <w:r w:rsidR="00D43D2C" w:rsidRPr="009D4753">
              <w:rPr>
                <w:rStyle w:val="Hyperlink"/>
                <w:noProof/>
              </w:rPr>
              <w:t>SQA Status Reports</w:t>
            </w:r>
            <w:r w:rsidR="00D43D2C">
              <w:rPr>
                <w:noProof/>
                <w:webHidden/>
              </w:rPr>
              <w:tab/>
            </w:r>
            <w:r w:rsidR="00D43D2C">
              <w:rPr>
                <w:noProof/>
                <w:webHidden/>
              </w:rPr>
              <w:fldChar w:fldCharType="begin"/>
            </w:r>
            <w:r w:rsidR="00D43D2C">
              <w:rPr>
                <w:noProof/>
                <w:webHidden/>
              </w:rPr>
              <w:instrText xml:space="preserve"> PAGEREF _Toc323010287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88" w:history="1">
            <w:r w:rsidR="00D43D2C" w:rsidRPr="009D4753">
              <w:rPr>
                <w:rStyle w:val="Hyperlink"/>
                <w:noProof/>
              </w:rPr>
              <w:t>4.5.5</w:t>
            </w:r>
            <w:r w:rsidR="00D43D2C">
              <w:rPr>
                <w:noProof/>
                <w:lang w:eastAsia="en-GB"/>
              </w:rPr>
              <w:tab/>
            </w:r>
            <w:r w:rsidR="00D43D2C" w:rsidRPr="009D4753">
              <w:rPr>
                <w:rStyle w:val="Hyperlink"/>
                <w:noProof/>
              </w:rPr>
              <w:t>Software Documentation</w:t>
            </w:r>
            <w:r w:rsidR="00D43D2C">
              <w:rPr>
                <w:noProof/>
                <w:webHidden/>
              </w:rPr>
              <w:tab/>
            </w:r>
            <w:r w:rsidR="00D43D2C">
              <w:rPr>
                <w:noProof/>
                <w:webHidden/>
              </w:rPr>
              <w:fldChar w:fldCharType="begin"/>
            </w:r>
            <w:r w:rsidR="00D43D2C">
              <w:rPr>
                <w:noProof/>
                <w:webHidden/>
              </w:rPr>
              <w:instrText xml:space="preserve"> PAGEREF _Toc323010288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89" w:history="1">
            <w:r w:rsidR="00D43D2C" w:rsidRPr="009D4753">
              <w:rPr>
                <w:rStyle w:val="Hyperlink"/>
                <w:noProof/>
              </w:rPr>
              <w:t>4.5.6</w:t>
            </w:r>
            <w:r w:rsidR="00D43D2C">
              <w:rPr>
                <w:noProof/>
                <w:lang w:eastAsia="en-GB"/>
              </w:rPr>
              <w:tab/>
            </w:r>
            <w:r w:rsidR="00D43D2C" w:rsidRPr="009D4753">
              <w:rPr>
                <w:rStyle w:val="Hyperlink"/>
                <w:noProof/>
              </w:rPr>
              <w:t>Requirements Traceability</w:t>
            </w:r>
            <w:r w:rsidR="00D43D2C">
              <w:rPr>
                <w:noProof/>
                <w:webHidden/>
              </w:rPr>
              <w:tab/>
            </w:r>
            <w:r w:rsidR="00D43D2C">
              <w:rPr>
                <w:noProof/>
                <w:webHidden/>
              </w:rPr>
              <w:fldChar w:fldCharType="begin"/>
            </w:r>
            <w:r w:rsidR="00D43D2C">
              <w:rPr>
                <w:noProof/>
                <w:webHidden/>
              </w:rPr>
              <w:instrText xml:space="preserve"> PAGEREF _Toc323010289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90" w:history="1">
            <w:r w:rsidR="00D43D2C" w:rsidRPr="009D4753">
              <w:rPr>
                <w:rStyle w:val="Hyperlink"/>
                <w:noProof/>
              </w:rPr>
              <w:t>4.5.7</w:t>
            </w:r>
            <w:r w:rsidR="00D43D2C">
              <w:rPr>
                <w:noProof/>
                <w:lang w:eastAsia="en-GB"/>
              </w:rPr>
              <w:tab/>
            </w:r>
            <w:r w:rsidR="00D43D2C" w:rsidRPr="009D4753">
              <w:rPr>
                <w:rStyle w:val="Hyperlink"/>
                <w:noProof/>
              </w:rPr>
              <w:t>Software Development Process</w:t>
            </w:r>
            <w:r w:rsidR="00D43D2C">
              <w:rPr>
                <w:noProof/>
                <w:webHidden/>
              </w:rPr>
              <w:tab/>
            </w:r>
            <w:r w:rsidR="00D43D2C">
              <w:rPr>
                <w:noProof/>
                <w:webHidden/>
              </w:rPr>
              <w:fldChar w:fldCharType="begin"/>
            </w:r>
            <w:r w:rsidR="00D43D2C">
              <w:rPr>
                <w:noProof/>
                <w:webHidden/>
              </w:rPr>
              <w:instrText xml:space="preserve"> PAGEREF _Toc323010290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91" w:history="1">
            <w:r w:rsidR="00D43D2C" w:rsidRPr="009D4753">
              <w:rPr>
                <w:rStyle w:val="Hyperlink"/>
                <w:noProof/>
              </w:rPr>
              <w:t>4.5.8</w:t>
            </w:r>
            <w:r w:rsidR="00D43D2C">
              <w:rPr>
                <w:noProof/>
                <w:lang w:eastAsia="en-GB"/>
              </w:rPr>
              <w:tab/>
            </w:r>
            <w:r w:rsidR="00D43D2C" w:rsidRPr="009D4753">
              <w:rPr>
                <w:rStyle w:val="Hyperlink"/>
                <w:noProof/>
              </w:rPr>
              <w:t>Project Reviews</w:t>
            </w:r>
            <w:r w:rsidR="00D43D2C">
              <w:rPr>
                <w:noProof/>
                <w:webHidden/>
              </w:rPr>
              <w:tab/>
            </w:r>
            <w:r w:rsidR="00D43D2C">
              <w:rPr>
                <w:noProof/>
                <w:webHidden/>
              </w:rPr>
              <w:fldChar w:fldCharType="begin"/>
            </w:r>
            <w:r w:rsidR="00D43D2C">
              <w:rPr>
                <w:noProof/>
                <w:webHidden/>
              </w:rPr>
              <w:instrText xml:space="preserve"> PAGEREF _Toc323010291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92" w:history="1">
            <w:r w:rsidR="00D43D2C" w:rsidRPr="009D4753">
              <w:rPr>
                <w:rStyle w:val="Hyperlink"/>
                <w:noProof/>
              </w:rPr>
              <w:t>4.5.9</w:t>
            </w:r>
            <w:r w:rsidR="00D43D2C">
              <w:rPr>
                <w:noProof/>
                <w:lang w:eastAsia="en-GB"/>
              </w:rPr>
              <w:tab/>
            </w:r>
            <w:r w:rsidR="00D43D2C" w:rsidRPr="009D4753">
              <w:rPr>
                <w:rStyle w:val="Hyperlink"/>
                <w:noProof/>
              </w:rPr>
              <w:t>Tools and Techniques</w:t>
            </w:r>
            <w:r w:rsidR="00D43D2C">
              <w:rPr>
                <w:noProof/>
                <w:webHidden/>
              </w:rPr>
              <w:tab/>
            </w:r>
            <w:r w:rsidR="00D43D2C">
              <w:rPr>
                <w:noProof/>
                <w:webHidden/>
              </w:rPr>
              <w:fldChar w:fldCharType="begin"/>
            </w:r>
            <w:r w:rsidR="00D43D2C">
              <w:rPr>
                <w:noProof/>
                <w:webHidden/>
              </w:rPr>
              <w:instrText xml:space="preserve"> PAGEREF _Toc323010292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93" w:history="1">
            <w:r w:rsidR="00D43D2C" w:rsidRPr="009D4753">
              <w:rPr>
                <w:rStyle w:val="Hyperlink"/>
                <w:noProof/>
              </w:rPr>
              <w:t>4.5.10</w:t>
            </w:r>
            <w:r w:rsidR="00D43D2C">
              <w:rPr>
                <w:noProof/>
                <w:lang w:eastAsia="en-GB"/>
              </w:rPr>
              <w:tab/>
            </w:r>
            <w:r w:rsidR="00D43D2C" w:rsidRPr="009D4753">
              <w:rPr>
                <w:rStyle w:val="Hyperlink"/>
                <w:noProof/>
              </w:rPr>
              <w:t>Software Configuration Management</w:t>
            </w:r>
            <w:r w:rsidR="00D43D2C">
              <w:rPr>
                <w:noProof/>
                <w:webHidden/>
              </w:rPr>
              <w:tab/>
            </w:r>
            <w:r w:rsidR="00D43D2C">
              <w:rPr>
                <w:noProof/>
                <w:webHidden/>
              </w:rPr>
              <w:fldChar w:fldCharType="begin"/>
            </w:r>
            <w:r w:rsidR="00D43D2C">
              <w:rPr>
                <w:noProof/>
                <w:webHidden/>
              </w:rPr>
              <w:instrText xml:space="preserve"> PAGEREF _Toc323010293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94" w:history="1">
            <w:r w:rsidR="00D43D2C" w:rsidRPr="009D4753">
              <w:rPr>
                <w:rStyle w:val="Hyperlink"/>
                <w:noProof/>
              </w:rPr>
              <w:t>4.5.11</w:t>
            </w:r>
            <w:r w:rsidR="00D43D2C">
              <w:rPr>
                <w:noProof/>
                <w:lang w:eastAsia="en-GB"/>
              </w:rPr>
              <w:tab/>
            </w:r>
            <w:r w:rsidR="00D43D2C" w:rsidRPr="009D4753">
              <w:rPr>
                <w:rStyle w:val="Hyperlink"/>
                <w:noProof/>
              </w:rPr>
              <w:t>Release Procedures</w:t>
            </w:r>
            <w:r w:rsidR="00D43D2C">
              <w:rPr>
                <w:noProof/>
                <w:webHidden/>
              </w:rPr>
              <w:tab/>
            </w:r>
            <w:r w:rsidR="00D43D2C">
              <w:rPr>
                <w:noProof/>
                <w:webHidden/>
              </w:rPr>
              <w:fldChar w:fldCharType="begin"/>
            </w:r>
            <w:r w:rsidR="00D43D2C">
              <w:rPr>
                <w:noProof/>
                <w:webHidden/>
              </w:rPr>
              <w:instrText xml:space="preserve"> PAGEREF _Toc323010294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95" w:history="1">
            <w:r w:rsidR="00D43D2C" w:rsidRPr="009D4753">
              <w:rPr>
                <w:rStyle w:val="Hyperlink"/>
                <w:noProof/>
              </w:rPr>
              <w:t>4.5.12</w:t>
            </w:r>
            <w:r w:rsidR="00D43D2C">
              <w:rPr>
                <w:noProof/>
                <w:lang w:eastAsia="en-GB"/>
              </w:rPr>
              <w:tab/>
            </w:r>
            <w:r w:rsidR="00D43D2C" w:rsidRPr="009D4753">
              <w:rPr>
                <w:rStyle w:val="Hyperlink"/>
                <w:noProof/>
              </w:rPr>
              <w:t>Change Control</w:t>
            </w:r>
            <w:r w:rsidR="00D43D2C">
              <w:rPr>
                <w:noProof/>
                <w:webHidden/>
              </w:rPr>
              <w:tab/>
            </w:r>
            <w:r w:rsidR="00D43D2C">
              <w:rPr>
                <w:noProof/>
                <w:webHidden/>
              </w:rPr>
              <w:fldChar w:fldCharType="begin"/>
            </w:r>
            <w:r w:rsidR="00D43D2C">
              <w:rPr>
                <w:noProof/>
                <w:webHidden/>
              </w:rPr>
              <w:instrText xml:space="preserve"> PAGEREF _Toc323010295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96" w:history="1">
            <w:r w:rsidR="00D43D2C" w:rsidRPr="009D4753">
              <w:rPr>
                <w:rStyle w:val="Hyperlink"/>
                <w:noProof/>
              </w:rPr>
              <w:t>4.5.13</w:t>
            </w:r>
            <w:r w:rsidR="00D43D2C">
              <w:rPr>
                <w:noProof/>
                <w:lang w:eastAsia="en-GB"/>
              </w:rPr>
              <w:tab/>
            </w:r>
            <w:r w:rsidR="00D43D2C" w:rsidRPr="009D4753">
              <w:rPr>
                <w:rStyle w:val="Hyperlink"/>
                <w:noProof/>
              </w:rPr>
              <w:t>Problem Reporting</w:t>
            </w:r>
            <w:r w:rsidR="00D43D2C">
              <w:rPr>
                <w:noProof/>
                <w:webHidden/>
              </w:rPr>
              <w:tab/>
            </w:r>
            <w:r w:rsidR="00D43D2C">
              <w:rPr>
                <w:noProof/>
                <w:webHidden/>
              </w:rPr>
              <w:fldChar w:fldCharType="begin"/>
            </w:r>
            <w:r w:rsidR="00D43D2C">
              <w:rPr>
                <w:noProof/>
                <w:webHidden/>
              </w:rPr>
              <w:instrText xml:space="preserve"> PAGEREF _Toc323010296 \h </w:instrText>
            </w:r>
            <w:r w:rsidR="00D43D2C">
              <w:rPr>
                <w:noProof/>
                <w:webHidden/>
              </w:rPr>
            </w:r>
            <w:r w:rsidR="00D43D2C">
              <w:rPr>
                <w:noProof/>
                <w:webHidden/>
              </w:rPr>
              <w:fldChar w:fldCharType="separate"/>
            </w:r>
            <w:r w:rsidR="00D43D2C">
              <w:rPr>
                <w:noProof/>
                <w:webHidden/>
              </w:rPr>
              <w:t>16</w:t>
            </w:r>
            <w:r w:rsidR="00D43D2C">
              <w:rPr>
                <w:noProof/>
                <w:webHidden/>
              </w:rPr>
              <w:fldChar w:fldCharType="end"/>
            </w:r>
          </w:hyperlink>
        </w:p>
        <w:p w:rsidR="00D43D2C" w:rsidRDefault="00EB46F5">
          <w:pPr>
            <w:pStyle w:val="TOC3"/>
            <w:tabs>
              <w:tab w:val="left" w:pos="1320"/>
              <w:tab w:val="right" w:leader="dot" w:pos="9016"/>
            </w:tabs>
            <w:rPr>
              <w:noProof/>
              <w:lang w:eastAsia="en-GB"/>
            </w:rPr>
          </w:pPr>
          <w:hyperlink w:anchor="_Toc323010297" w:history="1">
            <w:r w:rsidR="00D43D2C" w:rsidRPr="009D4753">
              <w:rPr>
                <w:rStyle w:val="Hyperlink"/>
                <w:noProof/>
              </w:rPr>
              <w:t>4.5.14</w:t>
            </w:r>
            <w:r w:rsidR="00D43D2C">
              <w:rPr>
                <w:noProof/>
                <w:lang w:eastAsia="en-GB"/>
              </w:rPr>
              <w:tab/>
            </w:r>
            <w:r w:rsidR="00D43D2C" w:rsidRPr="009D4753">
              <w:rPr>
                <w:rStyle w:val="Hyperlink"/>
                <w:noProof/>
              </w:rPr>
              <w:t>Software Testing</w:t>
            </w:r>
            <w:r w:rsidR="00D43D2C">
              <w:rPr>
                <w:noProof/>
                <w:webHidden/>
              </w:rPr>
              <w:tab/>
            </w:r>
            <w:r w:rsidR="00D43D2C">
              <w:rPr>
                <w:noProof/>
                <w:webHidden/>
              </w:rPr>
              <w:fldChar w:fldCharType="begin"/>
            </w:r>
            <w:r w:rsidR="00D43D2C">
              <w:rPr>
                <w:noProof/>
                <w:webHidden/>
              </w:rPr>
              <w:instrText xml:space="preserve"> PAGEREF _Toc323010297 \h </w:instrText>
            </w:r>
            <w:r w:rsidR="00D43D2C">
              <w:rPr>
                <w:noProof/>
                <w:webHidden/>
              </w:rPr>
            </w:r>
            <w:r w:rsidR="00D43D2C">
              <w:rPr>
                <w:noProof/>
                <w:webHidden/>
              </w:rPr>
              <w:fldChar w:fldCharType="separate"/>
            </w:r>
            <w:r w:rsidR="00D43D2C">
              <w:rPr>
                <w:noProof/>
                <w:webHidden/>
              </w:rPr>
              <w:t>16</w:t>
            </w:r>
            <w:r w:rsidR="00D43D2C">
              <w:rPr>
                <w:noProof/>
                <w:webHidden/>
              </w:rPr>
              <w:fldChar w:fldCharType="end"/>
            </w:r>
          </w:hyperlink>
        </w:p>
        <w:p w:rsidR="00D43D2C" w:rsidRDefault="00EB46F5">
          <w:pPr>
            <w:pStyle w:val="TOC1"/>
            <w:tabs>
              <w:tab w:val="left" w:pos="440"/>
              <w:tab w:val="right" w:leader="dot" w:pos="9016"/>
            </w:tabs>
            <w:rPr>
              <w:noProof/>
              <w:lang w:eastAsia="en-GB"/>
            </w:rPr>
          </w:pPr>
          <w:hyperlink w:anchor="_Toc323010298" w:history="1">
            <w:r w:rsidR="00D43D2C" w:rsidRPr="009D4753">
              <w:rPr>
                <w:rStyle w:val="Hyperlink"/>
                <w:noProof/>
              </w:rPr>
              <w:t>5</w:t>
            </w:r>
            <w:r w:rsidR="00D43D2C">
              <w:rPr>
                <w:noProof/>
                <w:lang w:eastAsia="en-GB"/>
              </w:rPr>
              <w:tab/>
            </w:r>
            <w:r w:rsidR="00D43D2C" w:rsidRPr="009D4753">
              <w:rPr>
                <w:rStyle w:val="Hyperlink"/>
                <w:noProof/>
              </w:rPr>
              <w:t>Phase 1 Quality Audit</w:t>
            </w:r>
            <w:r w:rsidR="00D43D2C">
              <w:rPr>
                <w:noProof/>
                <w:webHidden/>
              </w:rPr>
              <w:tab/>
            </w:r>
            <w:r w:rsidR="00D43D2C">
              <w:rPr>
                <w:noProof/>
                <w:webHidden/>
              </w:rPr>
              <w:fldChar w:fldCharType="begin"/>
            </w:r>
            <w:r w:rsidR="00D43D2C">
              <w:rPr>
                <w:noProof/>
                <w:webHidden/>
              </w:rPr>
              <w:instrText xml:space="preserve"> PAGEREF _Toc323010298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299" w:history="1">
            <w:r w:rsidR="00D43D2C" w:rsidRPr="009D4753">
              <w:rPr>
                <w:rStyle w:val="Hyperlink"/>
                <w:noProof/>
              </w:rPr>
              <w:t>5.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299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300" w:history="1">
            <w:r w:rsidR="00D43D2C" w:rsidRPr="009D4753">
              <w:rPr>
                <w:rStyle w:val="Hyperlink"/>
                <w:noProof/>
              </w:rPr>
              <w:t>5.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0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301" w:history="1">
            <w:r w:rsidR="00D43D2C" w:rsidRPr="009D4753">
              <w:rPr>
                <w:rStyle w:val="Hyperlink"/>
                <w:noProof/>
              </w:rPr>
              <w:t>5.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1 \h </w:instrText>
            </w:r>
            <w:r w:rsidR="00D43D2C">
              <w:rPr>
                <w:noProof/>
                <w:webHidden/>
              </w:rPr>
            </w:r>
            <w:r w:rsidR="00D43D2C">
              <w:rPr>
                <w:noProof/>
                <w:webHidden/>
              </w:rPr>
              <w:fldChar w:fldCharType="separate"/>
            </w:r>
            <w:r w:rsidR="00D43D2C">
              <w:rPr>
                <w:noProof/>
                <w:webHidden/>
              </w:rPr>
              <w:t>18</w:t>
            </w:r>
            <w:r w:rsidR="00D43D2C">
              <w:rPr>
                <w:noProof/>
                <w:webHidden/>
              </w:rPr>
              <w:fldChar w:fldCharType="end"/>
            </w:r>
          </w:hyperlink>
        </w:p>
        <w:p w:rsidR="00D43D2C" w:rsidRDefault="00EB46F5">
          <w:pPr>
            <w:pStyle w:val="TOC1"/>
            <w:tabs>
              <w:tab w:val="left" w:pos="440"/>
              <w:tab w:val="right" w:leader="dot" w:pos="9016"/>
            </w:tabs>
            <w:rPr>
              <w:noProof/>
              <w:lang w:eastAsia="en-GB"/>
            </w:rPr>
          </w:pPr>
          <w:hyperlink w:anchor="_Toc323010302" w:history="1">
            <w:r w:rsidR="00D43D2C" w:rsidRPr="009D4753">
              <w:rPr>
                <w:rStyle w:val="Hyperlink"/>
                <w:noProof/>
              </w:rPr>
              <w:t>6</w:t>
            </w:r>
            <w:r w:rsidR="00D43D2C">
              <w:rPr>
                <w:noProof/>
                <w:lang w:eastAsia="en-GB"/>
              </w:rPr>
              <w:tab/>
            </w:r>
            <w:r w:rsidR="00D43D2C" w:rsidRPr="009D4753">
              <w:rPr>
                <w:rStyle w:val="Hyperlink"/>
                <w:noProof/>
              </w:rPr>
              <w:t>Phase 2 Quality Audit</w:t>
            </w:r>
            <w:r w:rsidR="00D43D2C">
              <w:rPr>
                <w:noProof/>
                <w:webHidden/>
              </w:rPr>
              <w:tab/>
            </w:r>
            <w:r w:rsidR="00D43D2C">
              <w:rPr>
                <w:noProof/>
                <w:webHidden/>
              </w:rPr>
              <w:fldChar w:fldCharType="begin"/>
            </w:r>
            <w:r w:rsidR="00D43D2C">
              <w:rPr>
                <w:noProof/>
                <w:webHidden/>
              </w:rPr>
              <w:instrText xml:space="preserve"> PAGEREF _Toc323010302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303" w:history="1">
            <w:r w:rsidR="00D43D2C" w:rsidRPr="009D4753">
              <w:rPr>
                <w:rStyle w:val="Hyperlink"/>
                <w:noProof/>
              </w:rPr>
              <w:t>6.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303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304" w:history="1">
            <w:r w:rsidR="00D43D2C" w:rsidRPr="009D4753">
              <w:rPr>
                <w:rStyle w:val="Hyperlink"/>
                <w:noProof/>
              </w:rPr>
              <w:t>6.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4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305" w:history="1">
            <w:r w:rsidR="00D43D2C" w:rsidRPr="009D4753">
              <w:rPr>
                <w:rStyle w:val="Hyperlink"/>
                <w:noProof/>
              </w:rPr>
              <w:t>6.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5 \h </w:instrText>
            </w:r>
            <w:r w:rsidR="00D43D2C">
              <w:rPr>
                <w:noProof/>
                <w:webHidden/>
              </w:rPr>
            </w:r>
            <w:r w:rsidR="00D43D2C">
              <w:rPr>
                <w:noProof/>
                <w:webHidden/>
              </w:rPr>
              <w:fldChar w:fldCharType="separate"/>
            </w:r>
            <w:r w:rsidR="00D43D2C">
              <w:rPr>
                <w:noProof/>
                <w:webHidden/>
              </w:rPr>
              <w:t>20</w:t>
            </w:r>
            <w:r w:rsidR="00D43D2C">
              <w:rPr>
                <w:noProof/>
                <w:webHidden/>
              </w:rPr>
              <w:fldChar w:fldCharType="end"/>
            </w:r>
          </w:hyperlink>
        </w:p>
        <w:p w:rsidR="00D43D2C" w:rsidRDefault="00EB46F5">
          <w:pPr>
            <w:pStyle w:val="TOC1"/>
            <w:tabs>
              <w:tab w:val="left" w:pos="440"/>
              <w:tab w:val="right" w:leader="dot" w:pos="9016"/>
            </w:tabs>
            <w:rPr>
              <w:noProof/>
              <w:lang w:eastAsia="en-GB"/>
            </w:rPr>
          </w:pPr>
          <w:hyperlink w:anchor="_Toc323010306" w:history="1">
            <w:r w:rsidR="00D43D2C" w:rsidRPr="009D4753">
              <w:rPr>
                <w:rStyle w:val="Hyperlink"/>
                <w:noProof/>
              </w:rPr>
              <w:t>7</w:t>
            </w:r>
            <w:r w:rsidR="00D43D2C">
              <w:rPr>
                <w:noProof/>
                <w:lang w:eastAsia="en-GB"/>
              </w:rPr>
              <w:tab/>
            </w:r>
            <w:r w:rsidR="00D43D2C" w:rsidRPr="009D4753">
              <w:rPr>
                <w:rStyle w:val="Hyperlink"/>
                <w:noProof/>
              </w:rPr>
              <w:t>Phase 3 Quality Audit</w:t>
            </w:r>
            <w:r w:rsidR="00D43D2C">
              <w:rPr>
                <w:noProof/>
                <w:webHidden/>
              </w:rPr>
              <w:tab/>
            </w:r>
            <w:r w:rsidR="00D43D2C">
              <w:rPr>
                <w:noProof/>
                <w:webHidden/>
              </w:rPr>
              <w:fldChar w:fldCharType="begin"/>
            </w:r>
            <w:r w:rsidR="00D43D2C">
              <w:rPr>
                <w:noProof/>
                <w:webHidden/>
              </w:rPr>
              <w:instrText xml:space="preserve"> PAGEREF _Toc323010306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307" w:history="1">
            <w:r w:rsidR="00D43D2C" w:rsidRPr="009D4753">
              <w:rPr>
                <w:rStyle w:val="Hyperlink"/>
                <w:noProof/>
              </w:rPr>
              <w:t>7.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307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308" w:history="1">
            <w:r w:rsidR="00D43D2C" w:rsidRPr="009D4753">
              <w:rPr>
                <w:rStyle w:val="Hyperlink"/>
                <w:noProof/>
              </w:rPr>
              <w:t>7.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8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EB46F5">
          <w:pPr>
            <w:pStyle w:val="TOC2"/>
            <w:tabs>
              <w:tab w:val="left" w:pos="880"/>
              <w:tab w:val="right" w:leader="dot" w:pos="9016"/>
            </w:tabs>
            <w:rPr>
              <w:noProof/>
              <w:lang w:eastAsia="en-GB"/>
            </w:rPr>
          </w:pPr>
          <w:hyperlink w:anchor="_Toc323010309" w:history="1">
            <w:r w:rsidR="00D43D2C" w:rsidRPr="009D4753">
              <w:rPr>
                <w:rStyle w:val="Hyperlink"/>
                <w:noProof/>
              </w:rPr>
              <w:t>7.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9 \h </w:instrText>
            </w:r>
            <w:r w:rsidR="00D43D2C">
              <w:rPr>
                <w:noProof/>
                <w:webHidden/>
              </w:rPr>
            </w:r>
            <w:r w:rsidR="00D43D2C">
              <w:rPr>
                <w:noProof/>
                <w:webHidden/>
              </w:rPr>
              <w:fldChar w:fldCharType="separate"/>
            </w:r>
            <w:r w:rsidR="00D43D2C">
              <w:rPr>
                <w:noProof/>
                <w:webHidden/>
              </w:rPr>
              <w:t>22</w:t>
            </w:r>
            <w:r w:rsidR="00D43D2C">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D6364C" w:rsidRDefault="00D6364C" w:rsidP="00D6364C">
      <w:pPr>
        <w:pStyle w:val="Heading1"/>
      </w:pPr>
      <w:bookmarkStart w:id="0" w:name="_Toc323010249"/>
      <w:bookmarkStart w:id="1" w:name="_Toc319003375"/>
      <w:bookmarkStart w:id="2" w:name="_Toc317836546"/>
      <w:r>
        <w:lastRenderedPageBreak/>
        <w:t>Test Plan</w:t>
      </w:r>
      <w:bookmarkEnd w:id="0"/>
    </w:p>
    <w:p w:rsidR="00393AB5" w:rsidRDefault="00393AB5" w:rsidP="00393AB5">
      <w:pPr>
        <w:pStyle w:val="Heading2"/>
      </w:pPr>
      <w:bookmarkStart w:id="3" w:name="_Toc319003319"/>
      <w:bookmarkStart w:id="4" w:name="_Toc323010250"/>
      <w:r w:rsidRPr="000D17A8">
        <w:t>Introduction</w:t>
      </w:r>
      <w:bookmarkEnd w:id="3"/>
      <w:bookmarkEnd w:id="4"/>
    </w:p>
    <w:p w:rsidR="00393AB5" w:rsidRDefault="00393AB5" w:rsidP="00393AB5">
      <w:pPr>
        <w:pStyle w:val="Heading3"/>
      </w:pPr>
      <w:bookmarkStart w:id="5" w:name="_Toc319003320"/>
      <w:bookmarkStart w:id="6" w:name="_Toc323010251"/>
      <w:r w:rsidRPr="000D17A8">
        <w:t>Purpose</w:t>
      </w:r>
      <w:bookmarkEnd w:id="5"/>
      <w:bookmarkEnd w:id="6"/>
    </w:p>
    <w:p w:rsidR="00393AB5" w:rsidRPr="007312BF" w:rsidRDefault="00393AB5" w:rsidP="00393AB5">
      <w:pPr>
        <w:ind w:left="720"/>
      </w:pPr>
      <w:r>
        <w:t xml:space="preserve">This Test Plan details all the tests that will </w:t>
      </w:r>
      <w:r w:rsidR="0043778C">
        <w:t>ensure that</w:t>
      </w:r>
      <w:r>
        <w:t xml:space="preserve"> the </w:t>
      </w:r>
      <w:r w:rsidR="00C07A1D">
        <w:t xml:space="preserve">Experience Centre Management System </w:t>
      </w:r>
      <w:r>
        <w:t xml:space="preserve">program </w:t>
      </w:r>
      <w:r w:rsidR="0043778C">
        <w:t>is fully functional.</w:t>
      </w:r>
      <w:r>
        <w:t xml:space="preserve"> It will detail all the things that the program must do and all the things it must not do along with the schedule and projected cost of the project. </w:t>
      </w:r>
    </w:p>
    <w:p w:rsidR="00393AB5" w:rsidRDefault="00393AB5" w:rsidP="00393AB5">
      <w:pPr>
        <w:pStyle w:val="Heading3"/>
      </w:pPr>
      <w:bookmarkStart w:id="7" w:name="_Toc319003321"/>
      <w:bookmarkStart w:id="8" w:name="_Toc323010252"/>
      <w:r w:rsidRPr="000D17A8">
        <w:t>Scope</w:t>
      </w:r>
      <w:bookmarkEnd w:id="7"/>
      <w:bookmarkEnd w:id="8"/>
    </w:p>
    <w:p w:rsidR="00393AB5" w:rsidRPr="00514675" w:rsidRDefault="00A20524" w:rsidP="00393AB5">
      <w:pPr>
        <w:spacing w:after="0"/>
        <w:ind w:left="720"/>
      </w:pPr>
      <w:r>
        <w:t xml:space="preserve">The tests will cover all parts of the program that </w:t>
      </w:r>
      <w:proofErr w:type="spellStart"/>
      <w:r>
        <w:t>SegFault</w:t>
      </w:r>
      <w:proofErr w:type="spellEnd"/>
      <w:r>
        <w:t xml:space="preserve"> Software has developed but will not include any third party code, the client’s computer or internet connectivity.</w:t>
      </w:r>
    </w:p>
    <w:p w:rsidR="00393AB5" w:rsidRDefault="00393AB5" w:rsidP="00393AB5">
      <w:pPr>
        <w:pStyle w:val="Heading3"/>
      </w:pPr>
      <w:bookmarkStart w:id="9" w:name="_Toc319003322"/>
      <w:bookmarkStart w:id="10" w:name="_Toc323010253"/>
      <w:r w:rsidRPr="000D17A8">
        <w:t>Definitions</w:t>
      </w:r>
      <w:bookmarkEnd w:id="9"/>
      <w:bookmarkEnd w:id="10"/>
    </w:p>
    <w:p w:rsidR="00393AB5" w:rsidRPr="008C3881" w:rsidRDefault="00393AB5" w:rsidP="00393AB5">
      <w:pPr>
        <w:numPr>
          <w:ilvl w:val="0"/>
          <w:numId w:val="24"/>
        </w:numPr>
        <w:spacing w:after="0"/>
        <w:ind w:left="1080"/>
        <w:rPr>
          <w:rFonts w:asciiTheme="majorHAnsi" w:eastAsiaTheme="majorEastAsia" w:hAnsiTheme="majorHAnsi" w:cstheme="majorBidi"/>
          <w:b/>
          <w:bCs/>
          <w:sz w:val="26"/>
          <w:szCs w:val="26"/>
        </w:rPr>
      </w:pPr>
      <w:r>
        <w:t>ECMS - Experience Centre Management System, the program which has been developed</w:t>
      </w:r>
    </w:p>
    <w:p w:rsidR="008C3881" w:rsidRPr="00393AB5" w:rsidRDefault="008C3881" w:rsidP="00393AB5">
      <w:pPr>
        <w:numPr>
          <w:ilvl w:val="0"/>
          <w:numId w:val="24"/>
        </w:numPr>
        <w:spacing w:after="0"/>
        <w:ind w:left="1080"/>
        <w:rPr>
          <w:rFonts w:asciiTheme="majorHAnsi" w:eastAsiaTheme="majorEastAsia" w:hAnsiTheme="majorHAnsi" w:cstheme="majorBidi"/>
          <w:b/>
          <w:bCs/>
          <w:sz w:val="26"/>
          <w:szCs w:val="26"/>
        </w:rPr>
      </w:pPr>
      <w:r>
        <w:t>Validation – A test on input data to check whether the data is logical according to a set of predefined rules</w:t>
      </w:r>
    </w:p>
    <w:p w:rsidR="00393AB5" w:rsidRDefault="00393AB5" w:rsidP="00393AB5">
      <w:pPr>
        <w:pStyle w:val="Heading3"/>
      </w:pPr>
      <w:bookmarkStart w:id="11" w:name="_Toc319003323"/>
      <w:bookmarkStart w:id="12" w:name="_Toc323010254"/>
      <w:r>
        <w:t>Applicable Documents</w:t>
      </w:r>
      <w:bookmarkEnd w:id="11"/>
      <w:bookmarkEnd w:id="12"/>
    </w:p>
    <w:p w:rsidR="00886366" w:rsidRDefault="00393AB5" w:rsidP="00E91426">
      <w:pPr>
        <w:ind w:left="720"/>
        <w:sectPr w:rsidR="00886366" w:rsidSect="002E0D45">
          <w:footerReference w:type="default" r:id="rId10"/>
          <w:pgSz w:w="11906" w:h="16838"/>
          <w:pgMar w:top="1440" w:right="1440" w:bottom="1440" w:left="1440" w:header="708" w:footer="708" w:gutter="0"/>
          <w:pgNumType w:start="1"/>
          <w:cols w:space="708"/>
          <w:docGrid w:linePitch="360"/>
        </w:sectPr>
      </w:pPr>
      <w:r>
        <w:t xml:space="preserve">This document is IEEE 830 compliant: </w:t>
      </w:r>
      <w:bookmarkStart w:id="13" w:name="_Toc319003324"/>
      <w:r w:rsidR="00E91426">
        <w:fldChar w:fldCharType="begin"/>
      </w:r>
      <w:r w:rsidR="00E91426">
        <w:instrText xml:space="preserve"> HYPERLINK "http://standards.ieee.org/findstds/standard/829-2008.html" </w:instrText>
      </w:r>
      <w:r w:rsidR="00E91426">
        <w:fldChar w:fldCharType="separate"/>
      </w:r>
      <w:r w:rsidR="00E91426">
        <w:rPr>
          <w:rStyle w:val="Hyperlink"/>
        </w:rPr>
        <w:t>http://standards.ieee.org/findstds/standard/829-2008.html</w:t>
      </w:r>
      <w:r w:rsidR="00E91426">
        <w:fldChar w:fldCharType="end"/>
      </w:r>
    </w:p>
    <w:p w:rsidR="00BC11E2" w:rsidRDefault="00D539BC" w:rsidP="00D539BC">
      <w:pPr>
        <w:pStyle w:val="Heading2"/>
      </w:pPr>
      <w:bookmarkStart w:id="14" w:name="_Toc323010255"/>
      <w:r>
        <w:lastRenderedPageBreak/>
        <w:t>Tests</w:t>
      </w:r>
      <w:bookmarkEnd w:id="13"/>
      <w:bookmarkEnd w:id="14"/>
    </w:p>
    <w:tbl>
      <w:tblPr>
        <w:tblStyle w:val="TableGrid"/>
        <w:tblW w:w="0" w:type="auto"/>
        <w:tblInd w:w="432" w:type="dxa"/>
        <w:tblLayout w:type="fixed"/>
        <w:tblLook w:val="04A0" w:firstRow="1" w:lastRow="0" w:firstColumn="1" w:lastColumn="0" w:noHBand="0" w:noVBand="1"/>
      </w:tblPr>
      <w:tblGrid>
        <w:gridCol w:w="1094"/>
        <w:gridCol w:w="1276"/>
        <w:gridCol w:w="5244"/>
        <w:gridCol w:w="5954"/>
      </w:tblGrid>
      <w:tr w:rsidR="00886366" w:rsidTr="00886366">
        <w:tc>
          <w:tcPr>
            <w:tcW w:w="1094" w:type="dxa"/>
          </w:tcPr>
          <w:p w:rsidR="00886366" w:rsidRDefault="00886366" w:rsidP="00D43D2C">
            <w:pPr>
              <w:snapToGrid w:val="0"/>
              <w:rPr>
                <w:b/>
              </w:rPr>
            </w:pPr>
            <w:r>
              <w:rPr>
                <w:b/>
              </w:rPr>
              <w:t>Test number</w:t>
            </w:r>
          </w:p>
        </w:tc>
        <w:tc>
          <w:tcPr>
            <w:tcW w:w="1276" w:type="dxa"/>
          </w:tcPr>
          <w:p w:rsidR="00886366" w:rsidRDefault="00886366" w:rsidP="00D43D2C">
            <w:pPr>
              <w:snapToGrid w:val="0"/>
              <w:rPr>
                <w:b/>
              </w:rPr>
            </w:pPr>
            <w:r>
              <w:rPr>
                <w:b/>
              </w:rPr>
              <w:t>Test Type</w:t>
            </w:r>
          </w:p>
        </w:tc>
        <w:tc>
          <w:tcPr>
            <w:tcW w:w="5244" w:type="dxa"/>
          </w:tcPr>
          <w:p w:rsidR="00886366" w:rsidRDefault="00886366" w:rsidP="00D43D2C">
            <w:pPr>
              <w:snapToGrid w:val="0"/>
              <w:rPr>
                <w:b/>
              </w:rPr>
            </w:pPr>
            <w:r>
              <w:rPr>
                <w:b/>
              </w:rPr>
              <w:t>Test Description</w:t>
            </w:r>
          </w:p>
        </w:tc>
        <w:tc>
          <w:tcPr>
            <w:tcW w:w="5954" w:type="dxa"/>
          </w:tcPr>
          <w:p w:rsidR="00886366" w:rsidRDefault="00886366" w:rsidP="00D43D2C">
            <w:pPr>
              <w:snapToGrid w:val="0"/>
              <w:rPr>
                <w:b/>
              </w:rPr>
            </w:pPr>
            <w:r>
              <w:rPr>
                <w:b/>
              </w:rPr>
              <w:t>Expected result</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6364C">
            <w:r>
              <w:t>Erroneous</w:t>
            </w:r>
          </w:p>
        </w:tc>
        <w:tc>
          <w:tcPr>
            <w:tcW w:w="5244" w:type="dxa"/>
          </w:tcPr>
          <w:p w:rsidR="00886366" w:rsidRDefault="00886366" w:rsidP="00D6364C">
            <w:r>
              <w:t>Login with no username or password specified (username “”, password ””)</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2D764F">
            <w:r>
              <w:t>Erroneous</w:t>
            </w:r>
          </w:p>
        </w:tc>
        <w:tc>
          <w:tcPr>
            <w:tcW w:w="5244" w:type="dxa"/>
          </w:tcPr>
          <w:p w:rsidR="00886366" w:rsidRDefault="00886366" w:rsidP="002D764F">
            <w:r>
              <w:t>Login with valid username and unspecified password (username “</w:t>
            </w:r>
            <w:proofErr w:type="spellStart"/>
            <w:r>
              <w:t>aaa</w:t>
            </w:r>
            <w:proofErr w:type="spellEnd"/>
            <w:r>
              <w:t>”, password ””)</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7A056F">
            <w:r>
              <w:t>Erroneous</w:t>
            </w:r>
          </w:p>
        </w:tc>
        <w:tc>
          <w:tcPr>
            <w:tcW w:w="5244" w:type="dxa"/>
          </w:tcPr>
          <w:p w:rsidR="00886366" w:rsidRDefault="00886366" w:rsidP="007A056F">
            <w:r>
              <w:t>Login with unspecified username and valid password (username “”, password ”password”)</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43D2C">
            <w:r>
              <w:t>Erroneous</w:t>
            </w:r>
          </w:p>
        </w:tc>
        <w:tc>
          <w:tcPr>
            <w:tcW w:w="5244" w:type="dxa"/>
          </w:tcPr>
          <w:p w:rsidR="00886366" w:rsidRDefault="00886366" w:rsidP="00D43D2C">
            <w:r>
              <w:t>Login with valid username and incorrect password (username “</w:t>
            </w:r>
            <w:proofErr w:type="spellStart"/>
            <w:r>
              <w:t>aaa</w:t>
            </w:r>
            <w:proofErr w:type="spellEnd"/>
            <w:r>
              <w:t>”, password “</w:t>
            </w:r>
            <w:proofErr w:type="spellStart"/>
            <w:r>
              <w:t>segfault</w:t>
            </w:r>
            <w:proofErr w:type="spellEnd"/>
            <w:r>
              <w:t>”)</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43D2C">
            <w:r>
              <w:t>Typical</w:t>
            </w:r>
          </w:p>
        </w:tc>
        <w:tc>
          <w:tcPr>
            <w:tcW w:w="5244" w:type="dxa"/>
          </w:tcPr>
          <w:p w:rsidR="00886366" w:rsidRDefault="00886366" w:rsidP="00D43D2C">
            <w:r>
              <w:t>Login with valid username and password (“</w:t>
            </w:r>
            <w:proofErr w:type="spellStart"/>
            <w:r>
              <w:t>aaa</w:t>
            </w:r>
            <w:proofErr w:type="spellEnd"/>
            <w:r>
              <w:t>”,”password”)</w:t>
            </w:r>
          </w:p>
        </w:tc>
        <w:tc>
          <w:tcPr>
            <w:tcW w:w="5954" w:type="dxa"/>
          </w:tcPr>
          <w:p w:rsidR="00886366" w:rsidRDefault="00886366" w:rsidP="00D6364C">
            <w:r>
              <w:t>Login successful</w:t>
            </w:r>
          </w:p>
        </w:tc>
      </w:tr>
    </w:tbl>
    <w:p w:rsidR="00B335D3" w:rsidRDefault="00B335D3" w:rsidP="00B335D3">
      <w:pPr>
        <w:pStyle w:val="Heading3"/>
      </w:pPr>
      <w:bookmarkStart w:id="15" w:name="_Toc323010256"/>
      <w:r>
        <w:t>Logged in as ‘Admin’</w:t>
      </w:r>
      <w:bookmarkEnd w:id="15"/>
    </w:p>
    <w:tbl>
      <w:tblPr>
        <w:tblStyle w:val="TableGrid"/>
        <w:tblW w:w="0" w:type="auto"/>
        <w:tblInd w:w="432" w:type="dxa"/>
        <w:tblLook w:val="04A0" w:firstRow="1" w:lastRow="0" w:firstColumn="1" w:lastColumn="0" w:noHBand="0" w:noVBand="1"/>
      </w:tblPr>
      <w:tblGrid>
        <w:gridCol w:w="1066"/>
        <w:gridCol w:w="1304"/>
        <w:gridCol w:w="5244"/>
        <w:gridCol w:w="5962"/>
      </w:tblGrid>
      <w:tr w:rsidR="006C2D70" w:rsidTr="00473B20">
        <w:tc>
          <w:tcPr>
            <w:tcW w:w="1066" w:type="dxa"/>
          </w:tcPr>
          <w:p w:rsidR="006C2D70" w:rsidRDefault="006C2D70" w:rsidP="00D43D2C">
            <w:pPr>
              <w:snapToGrid w:val="0"/>
              <w:rPr>
                <w:b/>
              </w:rPr>
            </w:pPr>
            <w:r>
              <w:rPr>
                <w:b/>
              </w:rPr>
              <w:t>Test number</w:t>
            </w:r>
          </w:p>
        </w:tc>
        <w:tc>
          <w:tcPr>
            <w:tcW w:w="1304" w:type="dxa"/>
          </w:tcPr>
          <w:p w:rsidR="006C2D70" w:rsidRDefault="006C2D70" w:rsidP="00EB46F5">
            <w:pPr>
              <w:snapToGrid w:val="0"/>
              <w:rPr>
                <w:b/>
              </w:rPr>
            </w:pPr>
            <w:r>
              <w:rPr>
                <w:b/>
              </w:rPr>
              <w:t>Test Type</w:t>
            </w:r>
          </w:p>
        </w:tc>
        <w:tc>
          <w:tcPr>
            <w:tcW w:w="5244" w:type="dxa"/>
          </w:tcPr>
          <w:p w:rsidR="006C2D70" w:rsidRDefault="006C2D70" w:rsidP="00D43D2C">
            <w:pPr>
              <w:snapToGrid w:val="0"/>
              <w:rPr>
                <w:b/>
              </w:rPr>
            </w:pPr>
            <w:r>
              <w:rPr>
                <w:b/>
              </w:rPr>
              <w:t>Test Description</w:t>
            </w:r>
          </w:p>
        </w:tc>
        <w:tc>
          <w:tcPr>
            <w:tcW w:w="5962" w:type="dxa"/>
          </w:tcPr>
          <w:p w:rsidR="006C2D70" w:rsidRDefault="006C2D70" w:rsidP="00D43D2C">
            <w:pPr>
              <w:snapToGrid w:val="0"/>
              <w:rPr>
                <w:b/>
              </w:rPr>
            </w:pPr>
            <w:r>
              <w:rPr>
                <w:b/>
              </w:rPr>
              <w:t>Expected result</w:t>
            </w:r>
          </w:p>
        </w:tc>
      </w:tr>
      <w:tr w:rsidR="006C2D70" w:rsidTr="00473B20">
        <w:tc>
          <w:tcPr>
            <w:tcW w:w="1066" w:type="dxa"/>
          </w:tcPr>
          <w:p w:rsidR="006C2D70" w:rsidRPr="002D764F" w:rsidRDefault="006C2D70" w:rsidP="00D43D2C">
            <w:pPr>
              <w:pStyle w:val="ListParagraph"/>
              <w:numPr>
                <w:ilvl w:val="0"/>
                <w:numId w:val="28"/>
              </w:numPr>
            </w:pPr>
          </w:p>
        </w:tc>
        <w:tc>
          <w:tcPr>
            <w:tcW w:w="1304" w:type="dxa"/>
          </w:tcPr>
          <w:p w:rsidR="006C2D70" w:rsidRDefault="006550A5" w:rsidP="00D6364C">
            <w:r>
              <w:t>Typical</w:t>
            </w:r>
          </w:p>
        </w:tc>
        <w:tc>
          <w:tcPr>
            <w:tcW w:w="5244" w:type="dxa"/>
          </w:tcPr>
          <w:p w:rsidR="006C2D70" w:rsidRDefault="006550A5" w:rsidP="00D6364C">
            <w:r>
              <w:t>Open the about dialogue</w:t>
            </w:r>
          </w:p>
        </w:tc>
        <w:tc>
          <w:tcPr>
            <w:tcW w:w="5962" w:type="dxa"/>
          </w:tcPr>
          <w:p w:rsidR="006C2D70" w:rsidRDefault="006550A5" w:rsidP="00D6364C">
            <w:r>
              <w:t>About dialogue is display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Typical</w:t>
            </w:r>
          </w:p>
        </w:tc>
        <w:tc>
          <w:tcPr>
            <w:tcW w:w="5244" w:type="dxa"/>
          </w:tcPr>
          <w:p w:rsidR="006550A5" w:rsidRDefault="006550A5" w:rsidP="006550A5">
            <w:r>
              <w:t>Close about dialogue by clicking the “OK” button</w:t>
            </w:r>
          </w:p>
        </w:tc>
        <w:tc>
          <w:tcPr>
            <w:tcW w:w="5962" w:type="dxa"/>
          </w:tcPr>
          <w:p w:rsidR="006550A5" w:rsidRDefault="006550A5" w:rsidP="00D6364C">
            <w:r>
              <w:t>About dialogue is clos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Typical</w:t>
            </w:r>
          </w:p>
        </w:tc>
        <w:tc>
          <w:tcPr>
            <w:tcW w:w="5244" w:type="dxa"/>
          </w:tcPr>
          <w:p w:rsidR="006550A5" w:rsidRDefault="006550A5" w:rsidP="006550A5">
            <w:r>
              <w:t>Logout of the program</w:t>
            </w:r>
          </w:p>
        </w:tc>
        <w:tc>
          <w:tcPr>
            <w:tcW w:w="5962" w:type="dxa"/>
          </w:tcPr>
          <w:p w:rsidR="006550A5" w:rsidRDefault="006550A5" w:rsidP="006550A5">
            <w:r>
              <w:t>User is returned to the login page and the username and password textboxes are empty</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Typical</w:t>
            </w:r>
          </w:p>
        </w:tc>
        <w:tc>
          <w:tcPr>
            <w:tcW w:w="5244" w:type="dxa"/>
          </w:tcPr>
          <w:p w:rsidR="006550A5" w:rsidRDefault="006550A5" w:rsidP="00EB46F5">
            <w:r>
              <w:t>Search for individual existing member (“Jodie”)</w:t>
            </w:r>
          </w:p>
        </w:tc>
        <w:tc>
          <w:tcPr>
            <w:tcW w:w="5962" w:type="dxa"/>
          </w:tcPr>
          <w:p w:rsidR="006550A5" w:rsidRDefault="006550A5" w:rsidP="00EB46F5">
            <w:r>
              <w:t>Returns specified member</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6D6291">
            <w:r>
              <w:t>Typical</w:t>
            </w:r>
          </w:p>
        </w:tc>
        <w:tc>
          <w:tcPr>
            <w:tcW w:w="5244" w:type="dxa"/>
          </w:tcPr>
          <w:p w:rsidR="006550A5" w:rsidRDefault="006550A5" w:rsidP="006D6291">
            <w:r>
              <w:t>Search for multiple existing members (“J”)</w:t>
            </w:r>
          </w:p>
        </w:tc>
        <w:tc>
          <w:tcPr>
            <w:tcW w:w="5962" w:type="dxa"/>
          </w:tcPr>
          <w:p w:rsidR="006550A5" w:rsidRDefault="006550A5" w:rsidP="00D6364C">
            <w:r>
              <w:t>Returns all corresponding members</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Erroneous</w:t>
            </w:r>
          </w:p>
        </w:tc>
        <w:tc>
          <w:tcPr>
            <w:tcW w:w="5244" w:type="dxa"/>
          </w:tcPr>
          <w:p w:rsidR="006550A5" w:rsidRDefault="006550A5" w:rsidP="00EB46F5">
            <w:r>
              <w:t>Search for non-existing member (“</w:t>
            </w:r>
            <w:proofErr w:type="spellStart"/>
            <w:r>
              <w:t>zzz</w:t>
            </w:r>
            <w:proofErr w:type="spellEnd"/>
            <w:r>
              <w:t>”)</w:t>
            </w:r>
          </w:p>
        </w:tc>
        <w:tc>
          <w:tcPr>
            <w:tcW w:w="5962" w:type="dxa"/>
          </w:tcPr>
          <w:p w:rsidR="006550A5" w:rsidRDefault="006550A5" w:rsidP="00EB46F5">
            <w:r>
              <w:t>Returns no members</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Erroneous</w:t>
            </w:r>
          </w:p>
        </w:tc>
        <w:tc>
          <w:tcPr>
            <w:tcW w:w="5244" w:type="dxa"/>
          </w:tcPr>
          <w:p w:rsidR="006550A5" w:rsidRDefault="006550A5" w:rsidP="00D6364C">
            <w:r>
              <w:t>Change a member’s ID (“999”)</w:t>
            </w:r>
          </w:p>
        </w:tc>
        <w:tc>
          <w:tcPr>
            <w:tcW w:w="5962" w:type="dxa"/>
          </w:tcPr>
          <w:p w:rsidR="006550A5" w:rsidRDefault="006550A5" w:rsidP="00D6364C">
            <w:r>
              <w:t>Cannot change I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6D6291">
            <w:r>
              <w:t>Erroneous</w:t>
            </w:r>
          </w:p>
        </w:tc>
        <w:tc>
          <w:tcPr>
            <w:tcW w:w="5244" w:type="dxa"/>
          </w:tcPr>
          <w:p w:rsidR="006550A5" w:rsidRDefault="006550A5" w:rsidP="006D6291">
            <w:r>
              <w:t>Change a member’s email (</w:t>
            </w:r>
            <w:proofErr w:type="spellStart"/>
            <w:r>
              <w:t>a@a</w:t>
            </w:r>
            <w:proofErr w:type="spellEnd"/>
            <w:r>
              <w:t>)</w:t>
            </w:r>
          </w:p>
        </w:tc>
        <w:tc>
          <w:tcPr>
            <w:tcW w:w="5962" w:type="dxa"/>
          </w:tcPr>
          <w:p w:rsidR="006550A5" w:rsidRDefault="001D2262" w:rsidP="00D6364C">
            <w:r>
              <w:t xml:space="preserve">Error – Please validate the following: </w:t>
            </w:r>
            <w:r w:rsidR="006550A5">
              <w:t>email</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Erroneous</w:t>
            </w:r>
          </w:p>
        </w:tc>
        <w:tc>
          <w:tcPr>
            <w:tcW w:w="5244" w:type="dxa"/>
          </w:tcPr>
          <w:p w:rsidR="006550A5" w:rsidRDefault="006550A5" w:rsidP="00EB46F5">
            <w:r>
              <w:t>Change a member’s email (a)</w:t>
            </w:r>
          </w:p>
        </w:tc>
        <w:tc>
          <w:tcPr>
            <w:tcW w:w="5962" w:type="dxa"/>
          </w:tcPr>
          <w:p w:rsidR="006550A5" w:rsidRDefault="001D2262" w:rsidP="00D6364C">
            <w:r>
              <w:t xml:space="preserve">Error – Please validate the following: </w:t>
            </w:r>
            <w:r w:rsidR="006550A5">
              <w:t>email</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Erroneous</w:t>
            </w:r>
          </w:p>
        </w:tc>
        <w:tc>
          <w:tcPr>
            <w:tcW w:w="5244" w:type="dxa"/>
          </w:tcPr>
          <w:p w:rsidR="006550A5" w:rsidRDefault="006550A5" w:rsidP="00EB46F5">
            <w:r>
              <w:t>Change a member’s email (</w:t>
            </w:r>
            <w:proofErr w:type="spellStart"/>
            <w:r>
              <w:t>a.a</w:t>
            </w:r>
            <w:proofErr w:type="spellEnd"/>
            <w:r>
              <w:t>)</w:t>
            </w:r>
          </w:p>
        </w:tc>
        <w:tc>
          <w:tcPr>
            <w:tcW w:w="5962" w:type="dxa"/>
          </w:tcPr>
          <w:p w:rsidR="006550A5" w:rsidRDefault="001D2262" w:rsidP="00D6364C">
            <w:r>
              <w:t xml:space="preserve">Error – Please validate the following: </w:t>
            </w:r>
            <w:r w:rsidR="006550A5">
              <w:t>email</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Erroneous</w:t>
            </w:r>
          </w:p>
        </w:tc>
        <w:tc>
          <w:tcPr>
            <w:tcW w:w="5244" w:type="dxa"/>
          </w:tcPr>
          <w:p w:rsidR="006550A5" w:rsidRDefault="006550A5" w:rsidP="00EB46F5">
            <w:r>
              <w:t>Change a member’s email (</w:t>
            </w:r>
            <w:proofErr w:type="spellStart"/>
            <w:r>
              <w:t>a@a.a</w:t>
            </w:r>
            <w:proofErr w:type="spellEnd"/>
            <w:r>
              <w:t>)</w:t>
            </w:r>
          </w:p>
        </w:tc>
        <w:tc>
          <w:tcPr>
            <w:tcW w:w="5962" w:type="dxa"/>
          </w:tcPr>
          <w:p w:rsidR="006550A5" w:rsidRDefault="006550A5" w:rsidP="00D6364C">
            <w:r>
              <w:t>Message “Changes applied successfully”, data edit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6D6291">
            <w:r>
              <w:t>Typical</w:t>
            </w:r>
          </w:p>
        </w:tc>
        <w:tc>
          <w:tcPr>
            <w:tcW w:w="5244" w:type="dxa"/>
          </w:tcPr>
          <w:p w:rsidR="006550A5" w:rsidRDefault="006550A5" w:rsidP="006D6291">
            <w:r>
              <w:t>Change a member’s name (“Jodie”)</w:t>
            </w:r>
          </w:p>
        </w:tc>
        <w:tc>
          <w:tcPr>
            <w:tcW w:w="5962" w:type="dxa"/>
          </w:tcPr>
          <w:p w:rsidR="006550A5" w:rsidRDefault="006550A5" w:rsidP="00D6364C">
            <w:r>
              <w:t>Message “Changes applied successfully”, data edited</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EB46F5">
            <w:r>
              <w:t>Erroneous</w:t>
            </w:r>
          </w:p>
        </w:tc>
        <w:tc>
          <w:tcPr>
            <w:tcW w:w="5244" w:type="dxa"/>
          </w:tcPr>
          <w:p w:rsidR="001D2262" w:rsidRDefault="001D2262" w:rsidP="001D2262">
            <w:r>
              <w:t>Change a member’s name (“1”)</w:t>
            </w:r>
          </w:p>
        </w:tc>
        <w:tc>
          <w:tcPr>
            <w:tcW w:w="5962" w:type="dxa"/>
          </w:tcPr>
          <w:p w:rsidR="001D2262" w:rsidRDefault="001D2262" w:rsidP="00EB46F5">
            <w:r>
              <w:t>Error – Please validate the following: name</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D6364C">
            <w:r>
              <w:t>Typical</w:t>
            </w:r>
          </w:p>
        </w:tc>
        <w:tc>
          <w:tcPr>
            <w:tcW w:w="5244" w:type="dxa"/>
          </w:tcPr>
          <w:p w:rsidR="001D2262" w:rsidRDefault="001D2262" w:rsidP="00D6364C">
            <w:r>
              <w:t>Change a member’s phone number (“012345678901”)</w:t>
            </w:r>
          </w:p>
        </w:tc>
        <w:tc>
          <w:tcPr>
            <w:tcW w:w="5962" w:type="dxa"/>
          </w:tcPr>
          <w:p w:rsidR="001D2262" w:rsidRDefault="001D2262" w:rsidP="00D6364C">
            <w:r>
              <w:t>Message “Changes applied successfully”, data edited</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D6364C">
            <w:r>
              <w:t>Erroneous</w:t>
            </w:r>
          </w:p>
        </w:tc>
        <w:tc>
          <w:tcPr>
            <w:tcW w:w="5244" w:type="dxa"/>
          </w:tcPr>
          <w:p w:rsidR="001D2262" w:rsidRDefault="001D2262" w:rsidP="006C2D70">
            <w:r>
              <w:t>Change a member’s phone number (“01234567890”)</w:t>
            </w:r>
          </w:p>
        </w:tc>
        <w:tc>
          <w:tcPr>
            <w:tcW w:w="5962" w:type="dxa"/>
          </w:tcPr>
          <w:p w:rsidR="001D2262" w:rsidRDefault="001D2262" w:rsidP="00052CFE">
            <w:r>
              <w:t>Error – Please validate the following: telephone number</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D6364C">
            <w:r>
              <w:t>Typical</w:t>
            </w:r>
          </w:p>
        </w:tc>
        <w:tc>
          <w:tcPr>
            <w:tcW w:w="5244" w:type="dxa"/>
          </w:tcPr>
          <w:p w:rsidR="001D2262" w:rsidRDefault="001D2262" w:rsidP="00052CFE">
            <w:pPr>
              <w:tabs>
                <w:tab w:val="left" w:pos="3288"/>
              </w:tabs>
            </w:pPr>
            <w:r>
              <w:t>Change a member’s address (“44”)</w:t>
            </w:r>
          </w:p>
        </w:tc>
        <w:tc>
          <w:tcPr>
            <w:tcW w:w="5962" w:type="dxa"/>
          </w:tcPr>
          <w:p w:rsidR="001D2262" w:rsidRDefault="001D2262" w:rsidP="00D6364C">
            <w:r>
              <w:t>Message “Changes applied successfully”, data edited</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D6364C">
            <w:r>
              <w:t>Typical</w:t>
            </w:r>
          </w:p>
        </w:tc>
        <w:tc>
          <w:tcPr>
            <w:tcW w:w="5244" w:type="dxa"/>
          </w:tcPr>
          <w:p w:rsidR="001D2262" w:rsidRDefault="001D2262" w:rsidP="00EB46F5">
            <w:r>
              <w:t>Change a member’s mobile number (“012345678901”)</w:t>
            </w:r>
          </w:p>
        </w:tc>
        <w:tc>
          <w:tcPr>
            <w:tcW w:w="5962" w:type="dxa"/>
          </w:tcPr>
          <w:p w:rsidR="001D2262" w:rsidRDefault="001D2262" w:rsidP="00D6364C">
            <w:r>
              <w:t>Message “Changes applied successfully”, data edited</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D6364C">
            <w:r>
              <w:t>Erroneous</w:t>
            </w:r>
          </w:p>
        </w:tc>
        <w:tc>
          <w:tcPr>
            <w:tcW w:w="5244" w:type="dxa"/>
          </w:tcPr>
          <w:p w:rsidR="001D2262" w:rsidRDefault="001D2262" w:rsidP="00EB46F5">
            <w:r>
              <w:t>Change a member’s mobile number (“01234567890”)</w:t>
            </w:r>
          </w:p>
        </w:tc>
        <w:tc>
          <w:tcPr>
            <w:tcW w:w="5962" w:type="dxa"/>
          </w:tcPr>
          <w:p w:rsidR="001D2262" w:rsidRDefault="00AD757E" w:rsidP="00052CFE">
            <w:r>
              <w:t xml:space="preserve">Error – Please validate the following: </w:t>
            </w:r>
            <w:r w:rsidR="001D2262">
              <w:t>mobile number</w:t>
            </w:r>
          </w:p>
        </w:tc>
      </w:tr>
      <w:tr w:rsidR="0002103A" w:rsidTr="00473B20">
        <w:tc>
          <w:tcPr>
            <w:tcW w:w="1066" w:type="dxa"/>
          </w:tcPr>
          <w:p w:rsidR="0002103A" w:rsidRPr="002D764F" w:rsidRDefault="0002103A" w:rsidP="00D43D2C">
            <w:pPr>
              <w:pStyle w:val="ListParagraph"/>
              <w:numPr>
                <w:ilvl w:val="0"/>
                <w:numId w:val="28"/>
              </w:numPr>
            </w:pPr>
          </w:p>
        </w:tc>
        <w:tc>
          <w:tcPr>
            <w:tcW w:w="1304" w:type="dxa"/>
          </w:tcPr>
          <w:p w:rsidR="0002103A" w:rsidRDefault="0002103A" w:rsidP="00D6364C">
            <w:r>
              <w:t>Typical</w:t>
            </w:r>
          </w:p>
        </w:tc>
        <w:tc>
          <w:tcPr>
            <w:tcW w:w="5244" w:type="dxa"/>
          </w:tcPr>
          <w:p w:rsidR="0002103A" w:rsidRDefault="0002103A" w:rsidP="00EB46F5">
            <w:r>
              <w:t>Open and close the new member dialog using the new and cancel buttons</w:t>
            </w:r>
          </w:p>
        </w:tc>
        <w:tc>
          <w:tcPr>
            <w:tcW w:w="5962" w:type="dxa"/>
          </w:tcPr>
          <w:p w:rsidR="0002103A" w:rsidRDefault="0002103A" w:rsidP="00052CFE">
            <w:r>
              <w:t>New member dialog opens and closes</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D6364C">
            <w:r>
              <w:t>Erroneous</w:t>
            </w:r>
          </w:p>
        </w:tc>
        <w:tc>
          <w:tcPr>
            <w:tcW w:w="5244" w:type="dxa"/>
          </w:tcPr>
          <w:p w:rsidR="001D2262" w:rsidRDefault="001D2262" w:rsidP="00D6364C">
            <w:r>
              <w:t xml:space="preserve">Add new member (name “”, </w:t>
            </w:r>
            <w:proofErr w:type="spellStart"/>
            <w:r>
              <w:t>tel</w:t>
            </w:r>
            <w:proofErr w:type="spellEnd"/>
            <w:r>
              <w:t xml:space="preserve"> “”, mobile “”, email “”, address “”)</w:t>
            </w:r>
          </w:p>
        </w:tc>
        <w:tc>
          <w:tcPr>
            <w:tcW w:w="5962" w:type="dxa"/>
          </w:tcPr>
          <w:p w:rsidR="001D2262" w:rsidRDefault="00AD757E" w:rsidP="00D6364C">
            <w:r>
              <w:t xml:space="preserve">Error – Please validate the following: </w:t>
            </w:r>
            <w:r w:rsidR="001D2262">
              <w:t>address, name, phone number</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EB46F5">
            <w:r>
              <w:t>Erroneous</w:t>
            </w:r>
          </w:p>
        </w:tc>
        <w:tc>
          <w:tcPr>
            <w:tcW w:w="5244" w:type="dxa"/>
          </w:tcPr>
          <w:p w:rsidR="001D2262" w:rsidRDefault="001D2262" w:rsidP="00EB46F5">
            <w:r>
              <w:t xml:space="preserve">Add new member (name “1”, </w:t>
            </w:r>
            <w:proofErr w:type="spellStart"/>
            <w:r>
              <w:t>tel</w:t>
            </w:r>
            <w:proofErr w:type="spellEnd"/>
            <w:r>
              <w:t xml:space="preserve"> “”, mobile “”, email “”, address “”)</w:t>
            </w:r>
          </w:p>
        </w:tc>
        <w:tc>
          <w:tcPr>
            <w:tcW w:w="5962" w:type="dxa"/>
          </w:tcPr>
          <w:p w:rsidR="001D2262" w:rsidRDefault="00AD757E" w:rsidP="00EB46F5">
            <w:r>
              <w:t xml:space="preserve">Error – Please validate the following: </w:t>
            </w:r>
            <w:r w:rsidR="001D2262">
              <w:t>address, name, phone number</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EB46F5">
            <w:r>
              <w:t>Erroneous</w:t>
            </w:r>
          </w:p>
        </w:tc>
        <w:tc>
          <w:tcPr>
            <w:tcW w:w="5244" w:type="dxa"/>
          </w:tcPr>
          <w:p w:rsidR="001D2262" w:rsidRDefault="001D2262" w:rsidP="00EB46F5">
            <w:r>
              <w:t xml:space="preserve">Add new member (name “a”, </w:t>
            </w:r>
            <w:proofErr w:type="spellStart"/>
            <w:r>
              <w:t>tel</w:t>
            </w:r>
            <w:proofErr w:type="spellEnd"/>
            <w:r>
              <w:t xml:space="preserve"> “”, mobile “”, email “”, address “”)</w:t>
            </w:r>
          </w:p>
        </w:tc>
        <w:tc>
          <w:tcPr>
            <w:tcW w:w="5962" w:type="dxa"/>
          </w:tcPr>
          <w:p w:rsidR="001D2262" w:rsidRDefault="00AD757E" w:rsidP="001D2262">
            <w:r>
              <w:t xml:space="preserve">Error – Please validate the following: </w:t>
            </w:r>
            <w:r w:rsidR="001D2262">
              <w:t>address, phone number</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EB46F5">
            <w:r>
              <w:t>Erroneous</w:t>
            </w:r>
          </w:p>
        </w:tc>
        <w:tc>
          <w:tcPr>
            <w:tcW w:w="5244" w:type="dxa"/>
          </w:tcPr>
          <w:p w:rsidR="001D2262" w:rsidRDefault="001D2262" w:rsidP="00EB46F5">
            <w:r>
              <w:t>Add new member (name “</w:t>
            </w:r>
            <w:r w:rsidR="00AD757E">
              <w:t>a</w:t>
            </w:r>
            <w:r>
              <w:t xml:space="preserve">”, </w:t>
            </w:r>
            <w:proofErr w:type="spellStart"/>
            <w:r>
              <w:t>tel</w:t>
            </w:r>
            <w:proofErr w:type="spellEnd"/>
            <w:r>
              <w:t xml:space="preserve"> “</w:t>
            </w:r>
            <w:r w:rsidR="00AD757E">
              <w:t>0123456789</w:t>
            </w:r>
            <w:r>
              <w:t>”, mobile “”, email “”, address “”)</w:t>
            </w:r>
          </w:p>
        </w:tc>
        <w:tc>
          <w:tcPr>
            <w:tcW w:w="5962" w:type="dxa"/>
          </w:tcPr>
          <w:p w:rsidR="001D2262" w:rsidRDefault="00AD757E" w:rsidP="00AD757E">
            <w:r>
              <w:t xml:space="preserve">Error – Please validate the following: </w:t>
            </w:r>
            <w:r w:rsidR="001D2262">
              <w:t>address, name</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EB46F5">
            <w:r>
              <w:t>Erroneous</w:t>
            </w:r>
          </w:p>
        </w:tc>
        <w:tc>
          <w:tcPr>
            <w:tcW w:w="5244" w:type="dxa"/>
          </w:tcPr>
          <w:p w:rsidR="001D2262" w:rsidRDefault="001D2262" w:rsidP="00EB46F5">
            <w:r>
              <w:t>Add new member (name “</w:t>
            </w:r>
            <w:r w:rsidR="00EB46F5">
              <w:t>a</w:t>
            </w:r>
            <w:r>
              <w:t xml:space="preserve">”, </w:t>
            </w:r>
            <w:proofErr w:type="spellStart"/>
            <w:r>
              <w:t>tel</w:t>
            </w:r>
            <w:proofErr w:type="spellEnd"/>
            <w:r>
              <w:t xml:space="preserve"> “</w:t>
            </w:r>
            <w:r w:rsidR="00EB46F5">
              <w:t>01234567891</w:t>
            </w:r>
            <w:r>
              <w:t>”, mobile “”, email “”, address “”)</w:t>
            </w:r>
          </w:p>
        </w:tc>
        <w:tc>
          <w:tcPr>
            <w:tcW w:w="5962" w:type="dxa"/>
          </w:tcPr>
          <w:p w:rsidR="001D2262" w:rsidRDefault="00AD757E" w:rsidP="00EB46F5">
            <w:r>
              <w:t xml:space="preserve">Error – Please validate the following: </w:t>
            </w:r>
            <w:r w:rsidR="001D2262">
              <w:t>address</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EB46F5">
            <w:r>
              <w:t>Erroneous</w:t>
            </w:r>
          </w:p>
        </w:tc>
        <w:tc>
          <w:tcPr>
            <w:tcW w:w="5244" w:type="dxa"/>
          </w:tcPr>
          <w:p w:rsidR="001D2262" w:rsidRDefault="00EB46F5" w:rsidP="00EB46F5">
            <w:r>
              <w:t xml:space="preserve">Add new member (name “a”, </w:t>
            </w:r>
            <w:proofErr w:type="spellStart"/>
            <w:r>
              <w:t>tel</w:t>
            </w:r>
            <w:proofErr w:type="spellEnd"/>
            <w:r>
              <w:t xml:space="preserve"> “01234567891”, mobile “</w:t>
            </w:r>
            <w:r w:rsidR="006417B0">
              <w:t>0123456789</w:t>
            </w:r>
            <w:r>
              <w:t>”, email “”, address “”)</w:t>
            </w:r>
          </w:p>
        </w:tc>
        <w:tc>
          <w:tcPr>
            <w:tcW w:w="5962" w:type="dxa"/>
          </w:tcPr>
          <w:p w:rsidR="001D2262" w:rsidRDefault="00AD757E" w:rsidP="006417B0">
            <w:r>
              <w:t xml:space="preserve">Error – Please validate the following: </w:t>
            </w:r>
            <w:r w:rsidR="001D2262">
              <w:t>address</w:t>
            </w:r>
            <w:r w:rsidR="006417B0">
              <w:t>, mobile</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EB46F5">
            <w:r>
              <w:t>Erroneous</w:t>
            </w:r>
          </w:p>
        </w:tc>
        <w:tc>
          <w:tcPr>
            <w:tcW w:w="5244" w:type="dxa"/>
          </w:tcPr>
          <w:p w:rsidR="001D2262" w:rsidRDefault="00EB46F5" w:rsidP="00EB46F5">
            <w:r>
              <w:t xml:space="preserve">Add new member (name “a”, </w:t>
            </w:r>
            <w:proofErr w:type="spellStart"/>
            <w:r>
              <w:t>tel</w:t>
            </w:r>
            <w:proofErr w:type="spellEnd"/>
            <w:r>
              <w:t xml:space="preserve"> “01234567891”, mobile “</w:t>
            </w:r>
            <w:r w:rsidR="006417B0">
              <w:t>0123456789</w:t>
            </w:r>
            <w:r w:rsidR="006417B0">
              <w:t>1</w:t>
            </w:r>
            <w:r>
              <w:t>”, email “”, address “”)</w:t>
            </w:r>
          </w:p>
        </w:tc>
        <w:tc>
          <w:tcPr>
            <w:tcW w:w="5962" w:type="dxa"/>
          </w:tcPr>
          <w:p w:rsidR="001D2262" w:rsidRDefault="002E21BA" w:rsidP="00EB46F5">
            <w:r>
              <w:t>Error – Please validate the following: address</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EB46F5">
            <w:r>
              <w:t>Erroneous</w:t>
            </w:r>
          </w:p>
        </w:tc>
        <w:tc>
          <w:tcPr>
            <w:tcW w:w="5244" w:type="dxa"/>
          </w:tcPr>
          <w:p w:rsidR="001D2262" w:rsidRDefault="006417B0" w:rsidP="00EB46F5">
            <w:r>
              <w:t xml:space="preserve">Add new member (name “a”, </w:t>
            </w:r>
            <w:proofErr w:type="spellStart"/>
            <w:r>
              <w:t>tel</w:t>
            </w:r>
            <w:proofErr w:type="spellEnd"/>
            <w:r>
              <w:t xml:space="preserve"> “01234567891”, mobile “01234567891”, email “</w:t>
            </w:r>
            <w:r w:rsidR="002E21BA">
              <w:t>a</w:t>
            </w:r>
            <w:r>
              <w:t>”, address “”)</w:t>
            </w:r>
          </w:p>
        </w:tc>
        <w:tc>
          <w:tcPr>
            <w:tcW w:w="5962" w:type="dxa"/>
          </w:tcPr>
          <w:p w:rsidR="001D2262" w:rsidRDefault="00AD757E" w:rsidP="002E21BA">
            <w:r>
              <w:t xml:space="preserve">Error – Please validate the following: </w:t>
            </w:r>
            <w:r w:rsidR="001D2262">
              <w:t>address</w:t>
            </w:r>
            <w:r w:rsidR="002E21BA">
              <w:t>,</w:t>
            </w:r>
            <w:r w:rsidR="001D2262">
              <w:t xml:space="preserve"> </w:t>
            </w:r>
            <w:r w:rsidR="002E21BA">
              <w:t>email</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1D2262" w:rsidP="00EB46F5">
            <w:r>
              <w:t>Erroneous</w:t>
            </w:r>
          </w:p>
        </w:tc>
        <w:tc>
          <w:tcPr>
            <w:tcW w:w="5244" w:type="dxa"/>
          </w:tcPr>
          <w:p w:rsidR="001D2262" w:rsidRDefault="002E21BA" w:rsidP="00EB46F5">
            <w:r>
              <w:t xml:space="preserve">Add new member (name “a”, </w:t>
            </w:r>
            <w:proofErr w:type="spellStart"/>
            <w:r>
              <w:t>tel</w:t>
            </w:r>
            <w:proofErr w:type="spellEnd"/>
            <w:r>
              <w:t xml:space="preserve"> “01234567891”, </w:t>
            </w:r>
            <w:r>
              <w:lastRenderedPageBreak/>
              <w:t>mobile “01234567891”, email “</w:t>
            </w:r>
            <w:proofErr w:type="spellStart"/>
            <w:r>
              <w:t>a@a</w:t>
            </w:r>
            <w:proofErr w:type="spellEnd"/>
            <w:r>
              <w:t>”, address “”)</w:t>
            </w:r>
          </w:p>
        </w:tc>
        <w:tc>
          <w:tcPr>
            <w:tcW w:w="5962" w:type="dxa"/>
          </w:tcPr>
          <w:p w:rsidR="001D2262" w:rsidRDefault="002E21BA" w:rsidP="002E21BA">
            <w:r>
              <w:lastRenderedPageBreak/>
              <w:t>Error – Please validate the following: address, email</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2E21BA" w:rsidP="00D6364C">
            <w:r>
              <w:t>Erroneous</w:t>
            </w:r>
          </w:p>
        </w:tc>
        <w:tc>
          <w:tcPr>
            <w:tcW w:w="5244" w:type="dxa"/>
          </w:tcPr>
          <w:p w:rsidR="001D2262" w:rsidRDefault="002E21BA" w:rsidP="00D6364C">
            <w:r>
              <w:t xml:space="preserve">Add new member (name “a”, </w:t>
            </w:r>
            <w:proofErr w:type="spellStart"/>
            <w:r>
              <w:t>tel</w:t>
            </w:r>
            <w:proofErr w:type="spellEnd"/>
            <w:r>
              <w:t xml:space="preserve"> “01234567891”, mobile “01234567891”, email “</w:t>
            </w:r>
            <w:proofErr w:type="spellStart"/>
            <w:r>
              <w:t>a.</w:t>
            </w:r>
            <w:r>
              <w:t>a</w:t>
            </w:r>
            <w:proofErr w:type="spellEnd"/>
            <w:r>
              <w:t>”, address “”)</w:t>
            </w:r>
          </w:p>
        </w:tc>
        <w:tc>
          <w:tcPr>
            <w:tcW w:w="5962" w:type="dxa"/>
          </w:tcPr>
          <w:p w:rsidR="001D2262" w:rsidRDefault="002E21BA" w:rsidP="00D6364C">
            <w:r>
              <w:t>Error – Please validate the following: address, email</w:t>
            </w:r>
          </w:p>
        </w:tc>
      </w:tr>
      <w:tr w:rsidR="001D2262" w:rsidTr="00473B20">
        <w:tc>
          <w:tcPr>
            <w:tcW w:w="1066" w:type="dxa"/>
          </w:tcPr>
          <w:p w:rsidR="001D2262" w:rsidRPr="002D764F" w:rsidRDefault="001D2262" w:rsidP="00D43D2C">
            <w:pPr>
              <w:pStyle w:val="ListParagraph"/>
              <w:numPr>
                <w:ilvl w:val="0"/>
                <w:numId w:val="28"/>
              </w:numPr>
            </w:pPr>
          </w:p>
        </w:tc>
        <w:tc>
          <w:tcPr>
            <w:tcW w:w="1304" w:type="dxa"/>
          </w:tcPr>
          <w:p w:rsidR="001D2262" w:rsidRDefault="002E21BA" w:rsidP="00D6364C">
            <w:r>
              <w:t>Erroneous</w:t>
            </w:r>
          </w:p>
        </w:tc>
        <w:tc>
          <w:tcPr>
            <w:tcW w:w="5244" w:type="dxa"/>
          </w:tcPr>
          <w:p w:rsidR="001D2262" w:rsidRDefault="006417B0" w:rsidP="00D6364C">
            <w:r>
              <w:t xml:space="preserve">Add new member (name “a”, </w:t>
            </w:r>
            <w:proofErr w:type="spellStart"/>
            <w:r>
              <w:t>tel</w:t>
            </w:r>
            <w:proofErr w:type="spellEnd"/>
            <w:r>
              <w:t xml:space="preserve"> “01234567891”, mobile “01234567891”, email “</w:t>
            </w:r>
            <w:proofErr w:type="spellStart"/>
            <w:r w:rsidR="002E21BA">
              <w:t>a@a.a</w:t>
            </w:r>
            <w:proofErr w:type="spellEnd"/>
            <w:r>
              <w:t>”, address “”)</w:t>
            </w:r>
          </w:p>
        </w:tc>
        <w:tc>
          <w:tcPr>
            <w:tcW w:w="5962" w:type="dxa"/>
          </w:tcPr>
          <w:p w:rsidR="001D2262" w:rsidRDefault="002E21BA" w:rsidP="002E21BA">
            <w:r>
              <w:t>Error – Please validate the following: address</w:t>
            </w:r>
          </w:p>
        </w:tc>
      </w:tr>
      <w:tr w:rsidR="002E21BA" w:rsidTr="00473B20">
        <w:tc>
          <w:tcPr>
            <w:tcW w:w="1066" w:type="dxa"/>
          </w:tcPr>
          <w:p w:rsidR="002E21BA" w:rsidRPr="002D764F" w:rsidRDefault="002E21BA" w:rsidP="00D43D2C">
            <w:pPr>
              <w:pStyle w:val="ListParagraph"/>
              <w:numPr>
                <w:ilvl w:val="0"/>
                <w:numId w:val="28"/>
              </w:numPr>
            </w:pPr>
          </w:p>
        </w:tc>
        <w:tc>
          <w:tcPr>
            <w:tcW w:w="1304" w:type="dxa"/>
          </w:tcPr>
          <w:p w:rsidR="002E21BA" w:rsidRDefault="002E21BA" w:rsidP="00353D88">
            <w:r>
              <w:t>Typical</w:t>
            </w:r>
          </w:p>
        </w:tc>
        <w:tc>
          <w:tcPr>
            <w:tcW w:w="5244" w:type="dxa"/>
          </w:tcPr>
          <w:p w:rsidR="002E21BA" w:rsidRDefault="002E21BA" w:rsidP="00353D88">
            <w:r>
              <w:t xml:space="preserve">Add new member (name “a”, </w:t>
            </w:r>
            <w:proofErr w:type="spellStart"/>
            <w:r>
              <w:t>tel</w:t>
            </w:r>
            <w:proofErr w:type="spellEnd"/>
            <w:r>
              <w:t xml:space="preserve"> “01234567891”, mobile “01234567891”, email “</w:t>
            </w:r>
            <w:proofErr w:type="spellStart"/>
            <w:r>
              <w:t>a@a.a</w:t>
            </w:r>
            <w:proofErr w:type="spellEnd"/>
            <w:r>
              <w:t>”, address “</w:t>
            </w:r>
            <w:r>
              <w:t>a</w:t>
            </w:r>
            <w:r>
              <w:t>”)</w:t>
            </w:r>
          </w:p>
        </w:tc>
        <w:tc>
          <w:tcPr>
            <w:tcW w:w="5962" w:type="dxa"/>
          </w:tcPr>
          <w:p w:rsidR="002E21BA" w:rsidRDefault="002E21BA" w:rsidP="00353D88">
            <w:r>
              <w:t xml:space="preserve">Message “Record added successfully”, </w:t>
            </w:r>
            <w:r w:rsidR="00EA79DC">
              <w:t>data added</w:t>
            </w:r>
          </w:p>
        </w:tc>
      </w:tr>
      <w:tr w:rsidR="002E21BA" w:rsidTr="00473B20">
        <w:tc>
          <w:tcPr>
            <w:tcW w:w="1066" w:type="dxa"/>
          </w:tcPr>
          <w:p w:rsidR="002E21BA" w:rsidRPr="002D764F" w:rsidRDefault="002E21BA" w:rsidP="00D43D2C">
            <w:pPr>
              <w:pStyle w:val="ListParagraph"/>
              <w:numPr>
                <w:ilvl w:val="0"/>
                <w:numId w:val="28"/>
              </w:numPr>
            </w:pPr>
          </w:p>
        </w:tc>
        <w:tc>
          <w:tcPr>
            <w:tcW w:w="1304" w:type="dxa"/>
          </w:tcPr>
          <w:p w:rsidR="002E21BA" w:rsidRDefault="002E21BA" w:rsidP="00353D88">
            <w:r>
              <w:t>Typical</w:t>
            </w:r>
          </w:p>
        </w:tc>
        <w:tc>
          <w:tcPr>
            <w:tcW w:w="5244" w:type="dxa"/>
          </w:tcPr>
          <w:p w:rsidR="002E21BA" w:rsidRDefault="002E21BA" w:rsidP="002E21BA">
            <w:r>
              <w:t xml:space="preserve">Add new member (name “a”, </w:t>
            </w:r>
            <w:proofErr w:type="spellStart"/>
            <w:r>
              <w:t>tel</w:t>
            </w:r>
            <w:proofErr w:type="spellEnd"/>
            <w:r>
              <w:t xml:space="preserve"> “01234567891”, mobile “01234567891”, email “</w:t>
            </w:r>
            <w:proofErr w:type="spellStart"/>
            <w:r>
              <w:t>a@a.a</w:t>
            </w:r>
            <w:proofErr w:type="spellEnd"/>
            <w:r>
              <w:t>”, address “</w:t>
            </w:r>
            <w:r>
              <w:t>1</w:t>
            </w:r>
            <w:r>
              <w:t>”)</w:t>
            </w:r>
          </w:p>
        </w:tc>
        <w:tc>
          <w:tcPr>
            <w:tcW w:w="5962" w:type="dxa"/>
          </w:tcPr>
          <w:p w:rsidR="002E21BA" w:rsidRDefault="002E21BA" w:rsidP="00353D88">
            <w:r>
              <w:t>Message “Record added successfully”</w:t>
            </w:r>
            <w:r w:rsidR="00EA79DC">
              <w:t>, data added</w:t>
            </w:r>
          </w:p>
        </w:tc>
      </w:tr>
      <w:tr w:rsidR="002E21BA" w:rsidTr="00473B20">
        <w:tc>
          <w:tcPr>
            <w:tcW w:w="1066" w:type="dxa"/>
          </w:tcPr>
          <w:p w:rsidR="002E21BA" w:rsidRPr="002D764F" w:rsidRDefault="002E21BA" w:rsidP="00D43D2C">
            <w:pPr>
              <w:pStyle w:val="ListParagraph"/>
              <w:numPr>
                <w:ilvl w:val="0"/>
                <w:numId w:val="28"/>
              </w:numPr>
            </w:pPr>
          </w:p>
        </w:tc>
        <w:tc>
          <w:tcPr>
            <w:tcW w:w="1304" w:type="dxa"/>
          </w:tcPr>
          <w:p w:rsidR="002E21BA" w:rsidRDefault="00CF251F" w:rsidP="00D6364C">
            <w:r>
              <w:t>Erroneous</w:t>
            </w:r>
          </w:p>
        </w:tc>
        <w:tc>
          <w:tcPr>
            <w:tcW w:w="5244" w:type="dxa"/>
          </w:tcPr>
          <w:p w:rsidR="002E21BA" w:rsidRDefault="00CF251F" w:rsidP="00CF251F">
            <w:r>
              <w:t>Attempt to make new rental with negative amount of an item (-1)</w:t>
            </w:r>
          </w:p>
        </w:tc>
        <w:tc>
          <w:tcPr>
            <w:tcW w:w="5962" w:type="dxa"/>
          </w:tcPr>
          <w:p w:rsidR="002E21BA" w:rsidRDefault="00CF251F" w:rsidP="00D6364C">
            <w:r>
              <w:t>Program will not allow the user to submit the rental by disabling the button</w:t>
            </w:r>
          </w:p>
        </w:tc>
      </w:tr>
      <w:tr w:rsidR="002E21BA" w:rsidTr="00473B20">
        <w:tc>
          <w:tcPr>
            <w:tcW w:w="1066" w:type="dxa"/>
          </w:tcPr>
          <w:p w:rsidR="002E21BA" w:rsidRPr="002D764F" w:rsidRDefault="002E21BA" w:rsidP="00D43D2C">
            <w:pPr>
              <w:pStyle w:val="ListParagraph"/>
              <w:numPr>
                <w:ilvl w:val="0"/>
                <w:numId w:val="28"/>
              </w:numPr>
            </w:pPr>
          </w:p>
        </w:tc>
        <w:tc>
          <w:tcPr>
            <w:tcW w:w="1304" w:type="dxa"/>
          </w:tcPr>
          <w:p w:rsidR="002E21BA" w:rsidRDefault="00CF251F" w:rsidP="00D6364C">
            <w:r>
              <w:t>Erroneous</w:t>
            </w:r>
          </w:p>
        </w:tc>
        <w:tc>
          <w:tcPr>
            <w:tcW w:w="5244" w:type="dxa"/>
          </w:tcPr>
          <w:p w:rsidR="002E21BA" w:rsidRDefault="00CF251F" w:rsidP="00CF251F">
            <w:r>
              <w:t xml:space="preserve">Attempt to make new rental with </w:t>
            </w:r>
            <w:r>
              <w:t>fractional</w:t>
            </w:r>
            <w:r>
              <w:t xml:space="preserve"> amount of an item</w:t>
            </w:r>
            <w:r>
              <w:t xml:space="preserve"> (0.1)</w:t>
            </w:r>
          </w:p>
        </w:tc>
        <w:tc>
          <w:tcPr>
            <w:tcW w:w="5962" w:type="dxa"/>
          </w:tcPr>
          <w:p w:rsidR="002E21BA" w:rsidRDefault="00CF251F" w:rsidP="00D6364C">
            <w:r>
              <w:t>Program will not allow the user to submit the rental by disabling the button</w:t>
            </w:r>
          </w:p>
        </w:tc>
      </w:tr>
      <w:tr w:rsidR="007E2E8F" w:rsidTr="00473B20">
        <w:tc>
          <w:tcPr>
            <w:tcW w:w="1066" w:type="dxa"/>
          </w:tcPr>
          <w:p w:rsidR="007E2E8F" w:rsidRPr="002D764F" w:rsidRDefault="007E2E8F" w:rsidP="00D43D2C">
            <w:pPr>
              <w:pStyle w:val="ListParagraph"/>
              <w:numPr>
                <w:ilvl w:val="0"/>
                <w:numId w:val="28"/>
              </w:numPr>
            </w:pPr>
          </w:p>
        </w:tc>
        <w:tc>
          <w:tcPr>
            <w:tcW w:w="1304" w:type="dxa"/>
          </w:tcPr>
          <w:p w:rsidR="007E2E8F" w:rsidRDefault="007E2E8F" w:rsidP="00353D88">
            <w:r>
              <w:t>Typical</w:t>
            </w:r>
          </w:p>
        </w:tc>
        <w:tc>
          <w:tcPr>
            <w:tcW w:w="5244" w:type="dxa"/>
          </w:tcPr>
          <w:p w:rsidR="007E2E8F" w:rsidRDefault="007E2E8F" w:rsidP="0002103A">
            <w:r>
              <w:t>Search for individual existing member (“</w:t>
            </w:r>
            <w:r w:rsidR="0002103A">
              <w:t>Canoe</w:t>
            </w:r>
            <w:r>
              <w:t>”)</w:t>
            </w:r>
          </w:p>
        </w:tc>
        <w:tc>
          <w:tcPr>
            <w:tcW w:w="5962" w:type="dxa"/>
          </w:tcPr>
          <w:p w:rsidR="007E2E8F" w:rsidRDefault="007E2E8F" w:rsidP="0002103A">
            <w:r>
              <w:t xml:space="preserve">Returns specified </w:t>
            </w:r>
            <w:r w:rsidR="0002103A">
              <w:t>product</w:t>
            </w:r>
          </w:p>
        </w:tc>
      </w:tr>
      <w:tr w:rsidR="007E2E8F" w:rsidTr="00473B20">
        <w:tc>
          <w:tcPr>
            <w:tcW w:w="1066" w:type="dxa"/>
          </w:tcPr>
          <w:p w:rsidR="007E2E8F" w:rsidRPr="002D764F" w:rsidRDefault="007E2E8F" w:rsidP="00D43D2C">
            <w:pPr>
              <w:pStyle w:val="ListParagraph"/>
              <w:numPr>
                <w:ilvl w:val="0"/>
                <w:numId w:val="28"/>
              </w:numPr>
            </w:pPr>
          </w:p>
        </w:tc>
        <w:tc>
          <w:tcPr>
            <w:tcW w:w="1304" w:type="dxa"/>
          </w:tcPr>
          <w:p w:rsidR="007E2E8F" w:rsidRDefault="007E2E8F" w:rsidP="00353D88">
            <w:r>
              <w:t>Typical</w:t>
            </w:r>
          </w:p>
        </w:tc>
        <w:tc>
          <w:tcPr>
            <w:tcW w:w="5244" w:type="dxa"/>
          </w:tcPr>
          <w:p w:rsidR="007E2E8F" w:rsidRDefault="007E2E8F" w:rsidP="0002103A">
            <w:r>
              <w:t xml:space="preserve">Search for multiple existing </w:t>
            </w:r>
            <w:r w:rsidR="0002103A">
              <w:t>products</w:t>
            </w:r>
            <w:r>
              <w:t xml:space="preserve"> (“</w:t>
            </w:r>
            <w:r w:rsidR="0002103A">
              <w:t>a</w:t>
            </w:r>
            <w:r>
              <w:t>”)</w:t>
            </w:r>
          </w:p>
        </w:tc>
        <w:tc>
          <w:tcPr>
            <w:tcW w:w="5962" w:type="dxa"/>
          </w:tcPr>
          <w:p w:rsidR="007E2E8F" w:rsidRDefault="007E2E8F" w:rsidP="0002103A">
            <w:r>
              <w:t xml:space="preserve">Returns all corresponding </w:t>
            </w:r>
            <w:r w:rsidR="0002103A">
              <w:t>product</w:t>
            </w:r>
            <w:r>
              <w:t>s</w:t>
            </w:r>
          </w:p>
        </w:tc>
      </w:tr>
      <w:tr w:rsidR="007747D5" w:rsidTr="00473B20">
        <w:tc>
          <w:tcPr>
            <w:tcW w:w="1066" w:type="dxa"/>
          </w:tcPr>
          <w:p w:rsidR="007747D5" w:rsidRPr="002D764F" w:rsidRDefault="007747D5" w:rsidP="00D43D2C">
            <w:pPr>
              <w:pStyle w:val="ListParagraph"/>
              <w:numPr>
                <w:ilvl w:val="0"/>
                <w:numId w:val="28"/>
              </w:numPr>
            </w:pPr>
          </w:p>
        </w:tc>
        <w:tc>
          <w:tcPr>
            <w:tcW w:w="1304" w:type="dxa"/>
          </w:tcPr>
          <w:p w:rsidR="007747D5" w:rsidRDefault="007747D5" w:rsidP="00353D88">
            <w:r>
              <w:t>Erroneous</w:t>
            </w:r>
          </w:p>
        </w:tc>
        <w:tc>
          <w:tcPr>
            <w:tcW w:w="5244" w:type="dxa"/>
          </w:tcPr>
          <w:p w:rsidR="007747D5" w:rsidRDefault="007747D5" w:rsidP="007747D5">
            <w:r>
              <w:t>Change a product</w:t>
            </w:r>
            <w:r>
              <w:t>’s ID (“999”)</w:t>
            </w:r>
          </w:p>
        </w:tc>
        <w:tc>
          <w:tcPr>
            <w:tcW w:w="5962" w:type="dxa"/>
          </w:tcPr>
          <w:p w:rsidR="007747D5" w:rsidRDefault="007747D5" w:rsidP="00353D88">
            <w:r>
              <w:t>Cannot change ID</w:t>
            </w:r>
          </w:p>
        </w:tc>
      </w:tr>
      <w:tr w:rsidR="007747D5" w:rsidTr="00473B20">
        <w:tc>
          <w:tcPr>
            <w:tcW w:w="1066" w:type="dxa"/>
          </w:tcPr>
          <w:p w:rsidR="007747D5" w:rsidRPr="002D764F" w:rsidRDefault="007747D5" w:rsidP="00D43D2C">
            <w:pPr>
              <w:pStyle w:val="ListParagraph"/>
              <w:numPr>
                <w:ilvl w:val="0"/>
                <w:numId w:val="28"/>
              </w:numPr>
            </w:pPr>
          </w:p>
        </w:tc>
        <w:tc>
          <w:tcPr>
            <w:tcW w:w="1304" w:type="dxa"/>
          </w:tcPr>
          <w:p w:rsidR="007747D5" w:rsidRDefault="00EA79DC" w:rsidP="00353D88">
            <w:r>
              <w:t>Typical</w:t>
            </w:r>
          </w:p>
        </w:tc>
        <w:tc>
          <w:tcPr>
            <w:tcW w:w="5244" w:type="dxa"/>
          </w:tcPr>
          <w:p w:rsidR="007747D5" w:rsidRDefault="00EA79DC" w:rsidP="00353D88">
            <w:r>
              <w:t>Change a product’s category (“Safety Equipment”)</w:t>
            </w:r>
          </w:p>
        </w:tc>
        <w:tc>
          <w:tcPr>
            <w:tcW w:w="5962" w:type="dxa"/>
          </w:tcPr>
          <w:p w:rsidR="007747D5" w:rsidRDefault="00EA79DC" w:rsidP="00353D88">
            <w:r>
              <w:t>Message “Changes applied successfully”, data edited</w:t>
            </w:r>
          </w:p>
        </w:tc>
      </w:tr>
      <w:tr w:rsidR="00EA79DC" w:rsidTr="00473B20">
        <w:tc>
          <w:tcPr>
            <w:tcW w:w="1066" w:type="dxa"/>
          </w:tcPr>
          <w:p w:rsidR="00EA79DC" w:rsidRPr="002D764F" w:rsidRDefault="00EA79DC" w:rsidP="00D43D2C">
            <w:pPr>
              <w:pStyle w:val="ListParagraph"/>
              <w:numPr>
                <w:ilvl w:val="0"/>
                <w:numId w:val="28"/>
              </w:numPr>
            </w:pPr>
          </w:p>
        </w:tc>
        <w:tc>
          <w:tcPr>
            <w:tcW w:w="1304" w:type="dxa"/>
          </w:tcPr>
          <w:p w:rsidR="00EA79DC" w:rsidRDefault="00EA79DC" w:rsidP="00353D88">
            <w:r>
              <w:t>Typical</w:t>
            </w:r>
          </w:p>
        </w:tc>
        <w:tc>
          <w:tcPr>
            <w:tcW w:w="5244" w:type="dxa"/>
          </w:tcPr>
          <w:p w:rsidR="00EA79DC" w:rsidRDefault="00EA79DC" w:rsidP="00353D88">
            <w:r>
              <w:t>Change a product’s name (“a”)</w:t>
            </w:r>
          </w:p>
        </w:tc>
        <w:tc>
          <w:tcPr>
            <w:tcW w:w="5962" w:type="dxa"/>
          </w:tcPr>
          <w:p w:rsidR="00EA79DC" w:rsidRDefault="00EA79DC" w:rsidP="00353D88">
            <w:r>
              <w:t>Message “Changes applied successfully”, data edited</w:t>
            </w:r>
          </w:p>
        </w:tc>
      </w:tr>
      <w:tr w:rsidR="00EA79DC" w:rsidTr="00473B20">
        <w:tc>
          <w:tcPr>
            <w:tcW w:w="1066" w:type="dxa"/>
          </w:tcPr>
          <w:p w:rsidR="00EA79DC" w:rsidRPr="002D764F" w:rsidRDefault="00EA79DC" w:rsidP="00D43D2C">
            <w:pPr>
              <w:pStyle w:val="ListParagraph"/>
              <w:numPr>
                <w:ilvl w:val="0"/>
                <w:numId w:val="28"/>
              </w:numPr>
            </w:pPr>
          </w:p>
        </w:tc>
        <w:tc>
          <w:tcPr>
            <w:tcW w:w="1304" w:type="dxa"/>
          </w:tcPr>
          <w:p w:rsidR="00EA79DC" w:rsidRDefault="00EA79DC" w:rsidP="00353D88">
            <w:r>
              <w:t>Typical</w:t>
            </w:r>
          </w:p>
        </w:tc>
        <w:tc>
          <w:tcPr>
            <w:tcW w:w="5244" w:type="dxa"/>
          </w:tcPr>
          <w:p w:rsidR="00EA79DC" w:rsidRDefault="00966E09" w:rsidP="00966E09">
            <w:r>
              <w:t xml:space="preserve">Change a product’s </w:t>
            </w:r>
            <w:r>
              <w:t>rental fee (“1.00</w:t>
            </w:r>
          </w:p>
        </w:tc>
        <w:tc>
          <w:tcPr>
            <w:tcW w:w="5962" w:type="dxa"/>
          </w:tcPr>
          <w:p w:rsidR="00EA79DC" w:rsidRDefault="004E68B4" w:rsidP="00353D88">
            <w:r>
              <w:t>Message “Changes applied successfully”, data edited</w:t>
            </w:r>
          </w:p>
        </w:tc>
      </w:tr>
      <w:tr w:rsidR="00966E09" w:rsidTr="00473B20">
        <w:tc>
          <w:tcPr>
            <w:tcW w:w="1066" w:type="dxa"/>
          </w:tcPr>
          <w:p w:rsidR="00966E09" w:rsidRPr="002D764F" w:rsidRDefault="00966E09" w:rsidP="00D43D2C">
            <w:pPr>
              <w:pStyle w:val="ListParagraph"/>
              <w:numPr>
                <w:ilvl w:val="0"/>
                <w:numId w:val="28"/>
              </w:numPr>
            </w:pPr>
          </w:p>
        </w:tc>
        <w:tc>
          <w:tcPr>
            <w:tcW w:w="1304" w:type="dxa"/>
          </w:tcPr>
          <w:p w:rsidR="00966E09" w:rsidRDefault="00966E09" w:rsidP="00353D88">
            <w:r>
              <w:t>Erroneous</w:t>
            </w:r>
          </w:p>
        </w:tc>
        <w:tc>
          <w:tcPr>
            <w:tcW w:w="5244" w:type="dxa"/>
          </w:tcPr>
          <w:p w:rsidR="00966E09" w:rsidRDefault="00966E09" w:rsidP="00966E09">
            <w:r>
              <w:t>Change a product’s rental fee (“1.001”)</w:t>
            </w:r>
          </w:p>
        </w:tc>
        <w:tc>
          <w:tcPr>
            <w:tcW w:w="5962" w:type="dxa"/>
          </w:tcPr>
          <w:p w:rsidR="00966E09" w:rsidRDefault="0013453B" w:rsidP="0013453B">
            <w:r>
              <w:t>R</w:t>
            </w:r>
            <w:r>
              <w:t>ounded to 1</w:t>
            </w:r>
            <w:r>
              <w:t>.00</w:t>
            </w:r>
            <w:r>
              <w:t xml:space="preserve"> (2 decimal places)</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353D88">
            <w:r>
              <w:t>Change a product’s rental fee (“</w:t>
            </w:r>
            <w:r>
              <w:t>1.009</w:t>
            </w:r>
            <w:r>
              <w:t>”)</w:t>
            </w:r>
          </w:p>
        </w:tc>
        <w:tc>
          <w:tcPr>
            <w:tcW w:w="5962" w:type="dxa"/>
          </w:tcPr>
          <w:p w:rsidR="0013453B" w:rsidRDefault="0013453B" w:rsidP="0013453B">
            <w:r>
              <w:t>R</w:t>
            </w:r>
            <w:r>
              <w:t>ounded to 1</w:t>
            </w:r>
            <w:r>
              <w:t>.01</w:t>
            </w:r>
            <w:r>
              <w:t xml:space="preserve"> (2 decimal places)</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966E09">
            <w:r>
              <w:t>Change a product’s rental fee (“</w:t>
            </w:r>
            <w:r>
              <w:t>a</w:t>
            </w:r>
            <w:r>
              <w:t>”)</w:t>
            </w:r>
          </w:p>
        </w:tc>
        <w:tc>
          <w:tcPr>
            <w:tcW w:w="5962" w:type="dxa"/>
          </w:tcPr>
          <w:p w:rsidR="0013453B" w:rsidRDefault="0013453B" w:rsidP="004E68B4">
            <w:r>
              <w:t xml:space="preserve">Error – Please validate the following: </w:t>
            </w:r>
            <w:r>
              <w:t>rental fee</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Typical</w:t>
            </w:r>
          </w:p>
        </w:tc>
        <w:tc>
          <w:tcPr>
            <w:tcW w:w="5244" w:type="dxa"/>
          </w:tcPr>
          <w:p w:rsidR="0013453B" w:rsidRDefault="0013453B" w:rsidP="00966E09">
            <w:r>
              <w:t xml:space="preserve">Change a product’s </w:t>
            </w:r>
            <w:r>
              <w:t>cost</w:t>
            </w:r>
            <w:r>
              <w:t xml:space="preserve"> (“1.00</w:t>
            </w:r>
          </w:p>
        </w:tc>
        <w:tc>
          <w:tcPr>
            <w:tcW w:w="5962" w:type="dxa"/>
          </w:tcPr>
          <w:p w:rsidR="0013453B" w:rsidRDefault="0013453B" w:rsidP="00353D88">
            <w:r>
              <w:t>Message “Changes applied successfully”, data edited</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966E09">
            <w:r>
              <w:t xml:space="preserve">Change a product’s </w:t>
            </w:r>
            <w:r>
              <w:t>cost</w:t>
            </w:r>
            <w:r>
              <w:t xml:space="preserve"> (“1.001”)</w:t>
            </w:r>
          </w:p>
        </w:tc>
        <w:tc>
          <w:tcPr>
            <w:tcW w:w="5962" w:type="dxa"/>
          </w:tcPr>
          <w:p w:rsidR="0013453B" w:rsidRDefault="0013453B" w:rsidP="00353D88">
            <w:r>
              <w:t>Rounded to 1</w:t>
            </w:r>
            <w:r>
              <w:t>.00</w:t>
            </w:r>
            <w:r>
              <w:t xml:space="preserve"> (2 decimal places)</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13453B">
            <w:r>
              <w:t>Change a product’s rental fee (“1.00</w:t>
            </w:r>
            <w:r>
              <w:t>9</w:t>
            </w:r>
            <w:r>
              <w:t>”)</w:t>
            </w:r>
          </w:p>
        </w:tc>
        <w:tc>
          <w:tcPr>
            <w:tcW w:w="5962" w:type="dxa"/>
          </w:tcPr>
          <w:p w:rsidR="0013453B" w:rsidRDefault="0013453B" w:rsidP="00353D88">
            <w:r>
              <w:t>Rounded to 1.01 (2 decimal places)</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966E09">
            <w:r>
              <w:t>Change a product’</w:t>
            </w:r>
            <w:r>
              <w:t>s cost</w:t>
            </w:r>
            <w:r>
              <w:t xml:space="preserve"> (“a”)</w:t>
            </w:r>
          </w:p>
        </w:tc>
        <w:tc>
          <w:tcPr>
            <w:tcW w:w="5962" w:type="dxa"/>
          </w:tcPr>
          <w:p w:rsidR="0013453B" w:rsidRDefault="0013453B" w:rsidP="004E68B4">
            <w:r>
              <w:t xml:space="preserve">Error – Please validate the following: </w:t>
            </w:r>
            <w:r>
              <w:t>cost</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Typical</w:t>
            </w:r>
          </w:p>
        </w:tc>
        <w:tc>
          <w:tcPr>
            <w:tcW w:w="5244" w:type="dxa"/>
          </w:tcPr>
          <w:p w:rsidR="0013453B" w:rsidRDefault="0013453B" w:rsidP="00966E09">
            <w:r>
              <w:t>Change a product’s supplier</w:t>
            </w:r>
            <w:r>
              <w:t xml:space="preserve"> (“</w:t>
            </w:r>
            <w:proofErr w:type="spellStart"/>
            <w:r>
              <w:t>BoatEx</w:t>
            </w:r>
            <w:proofErr w:type="spellEnd"/>
            <w:r>
              <w:t>”)</w:t>
            </w:r>
          </w:p>
        </w:tc>
        <w:tc>
          <w:tcPr>
            <w:tcW w:w="5962" w:type="dxa"/>
          </w:tcPr>
          <w:p w:rsidR="0013453B" w:rsidRDefault="0013453B" w:rsidP="00353D88">
            <w:r>
              <w:t>Message “Changes applied successfully”, data edited</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966E09">
            <w:r>
              <w:t>Add new product (category “”, supplier “</w:t>
            </w:r>
            <w:proofErr w:type="spellStart"/>
            <w:r>
              <w:t>BoatEx</w:t>
            </w:r>
            <w:proofErr w:type="spellEnd"/>
            <w:r>
              <w:t>”, name “”. cost “”, rental fee “”)</w:t>
            </w:r>
          </w:p>
        </w:tc>
        <w:tc>
          <w:tcPr>
            <w:tcW w:w="5962" w:type="dxa"/>
          </w:tcPr>
          <w:p w:rsidR="0013453B" w:rsidRDefault="0013453B" w:rsidP="00D04220">
            <w:r>
              <w:t xml:space="preserve">Error – Please validate the following: </w:t>
            </w:r>
            <w:r>
              <w:t>name, cost, rental fee, category</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966E09">
            <w:r>
              <w:t>Add new product (category “”, supplier “</w:t>
            </w:r>
            <w:proofErr w:type="spellStart"/>
            <w:r>
              <w:t>BoatEx</w:t>
            </w:r>
            <w:proofErr w:type="spellEnd"/>
            <w:r>
              <w:t xml:space="preserve">”, </w:t>
            </w:r>
            <w:r>
              <w:lastRenderedPageBreak/>
              <w:t>name “”. cost “”, rental fee “</w:t>
            </w:r>
            <w:r>
              <w:t>a</w:t>
            </w:r>
            <w:r>
              <w:t>”)</w:t>
            </w:r>
          </w:p>
        </w:tc>
        <w:tc>
          <w:tcPr>
            <w:tcW w:w="5962" w:type="dxa"/>
          </w:tcPr>
          <w:p w:rsidR="0013453B" w:rsidRDefault="00191629" w:rsidP="00353D88">
            <w:r>
              <w:lastRenderedPageBreak/>
              <w:t xml:space="preserve">Error – Please validate the following: name, cost, rental fee, </w:t>
            </w:r>
            <w:r>
              <w:lastRenderedPageBreak/>
              <w:t>category</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A749B8">
            <w:r>
              <w:t>Add new product (category “”, supplier “</w:t>
            </w:r>
            <w:proofErr w:type="spellStart"/>
            <w:r>
              <w:t>BoatEx</w:t>
            </w:r>
            <w:proofErr w:type="spellEnd"/>
            <w:r>
              <w:t>”, name “”. cost “”, rental fee “1.00”)</w:t>
            </w:r>
          </w:p>
        </w:tc>
        <w:tc>
          <w:tcPr>
            <w:tcW w:w="5962" w:type="dxa"/>
          </w:tcPr>
          <w:p w:rsidR="0013453B" w:rsidRDefault="00191629" w:rsidP="00191629">
            <w:r>
              <w:t>Error – Please validate the following: name, cost, category</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A749B8">
            <w:r>
              <w:t>Add new product (category “”, supplier “</w:t>
            </w:r>
            <w:proofErr w:type="spellStart"/>
            <w:r>
              <w:t>BoatEx</w:t>
            </w:r>
            <w:proofErr w:type="spellEnd"/>
            <w:r>
              <w:t>”, name “”. cost “a”, rental fee “1.00”)</w:t>
            </w:r>
          </w:p>
        </w:tc>
        <w:tc>
          <w:tcPr>
            <w:tcW w:w="5962" w:type="dxa"/>
          </w:tcPr>
          <w:p w:rsidR="0013453B" w:rsidRDefault="00191629" w:rsidP="00353D88">
            <w:r>
              <w:t>Error – Please validate the following: name, cost, category</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A749B8">
            <w:r>
              <w:t>Add new product (category “”, supplier “</w:t>
            </w:r>
            <w:proofErr w:type="spellStart"/>
            <w:r>
              <w:t>BoatEx</w:t>
            </w:r>
            <w:proofErr w:type="spellEnd"/>
            <w:r>
              <w:t>”, name “”. cost “1.00”, rental fee “1.00”)</w:t>
            </w:r>
          </w:p>
        </w:tc>
        <w:tc>
          <w:tcPr>
            <w:tcW w:w="5962" w:type="dxa"/>
          </w:tcPr>
          <w:p w:rsidR="0013453B" w:rsidRDefault="00191629" w:rsidP="00191629">
            <w:r>
              <w:t>Error – Please validate the following: name, category</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A749B8">
            <w:r>
              <w:t>Add new product (category “”, supplier “</w:t>
            </w:r>
            <w:proofErr w:type="spellStart"/>
            <w:r>
              <w:t>BoatEx</w:t>
            </w:r>
            <w:proofErr w:type="spellEnd"/>
            <w:r>
              <w:t>”, name “</w:t>
            </w:r>
            <w:r>
              <w:t>b</w:t>
            </w:r>
            <w:r>
              <w:t>”. cost “1.00”, rental fee “1.00”)</w:t>
            </w:r>
          </w:p>
        </w:tc>
        <w:tc>
          <w:tcPr>
            <w:tcW w:w="5962" w:type="dxa"/>
          </w:tcPr>
          <w:p w:rsidR="0013453B" w:rsidRDefault="00191629" w:rsidP="00191629">
            <w:r>
              <w:t>Error – Please validate the following: category</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Typical</w:t>
            </w:r>
          </w:p>
        </w:tc>
        <w:tc>
          <w:tcPr>
            <w:tcW w:w="5244" w:type="dxa"/>
          </w:tcPr>
          <w:p w:rsidR="0013453B" w:rsidRDefault="0013453B" w:rsidP="00353D88">
            <w:r>
              <w:t xml:space="preserve">Add new product </w:t>
            </w:r>
            <w:r>
              <w:t xml:space="preserve">to new category </w:t>
            </w:r>
            <w:r>
              <w:t>(category “</w:t>
            </w:r>
            <w:r>
              <w:t>b</w:t>
            </w:r>
            <w:r>
              <w:t>”, supplier “</w:t>
            </w:r>
            <w:proofErr w:type="spellStart"/>
            <w:r>
              <w:t>BoatEx</w:t>
            </w:r>
            <w:proofErr w:type="spellEnd"/>
            <w:r>
              <w:t>”, name “b”. cost “1.00”, rental fee “1.00”)</w:t>
            </w:r>
          </w:p>
        </w:tc>
        <w:tc>
          <w:tcPr>
            <w:tcW w:w="5962" w:type="dxa"/>
          </w:tcPr>
          <w:p w:rsidR="0013453B" w:rsidRDefault="0013453B" w:rsidP="00353D88">
            <w:r>
              <w:t>Message “Changes applied successfully”, data edited</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Typical</w:t>
            </w:r>
          </w:p>
        </w:tc>
        <w:tc>
          <w:tcPr>
            <w:tcW w:w="5244" w:type="dxa"/>
          </w:tcPr>
          <w:p w:rsidR="0013453B" w:rsidRDefault="0013453B" w:rsidP="00D04220">
            <w:r>
              <w:t xml:space="preserve">Add new product to </w:t>
            </w:r>
            <w:r>
              <w:t>current</w:t>
            </w:r>
            <w:r>
              <w:t xml:space="preserve"> category (category “</w:t>
            </w:r>
            <w:r>
              <w:t>cycling</w:t>
            </w:r>
            <w:r>
              <w:t>”, supplier “</w:t>
            </w:r>
            <w:proofErr w:type="spellStart"/>
            <w:r>
              <w:t>BoatEx</w:t>
            </w:r>
            <w:proofErr w:type="spellEnd"/>
            <w:r>
              <w:t>”, name “b”. cost “1.00”, rental fee “1.00”)</w:t>
            </w:r>
          </w:p>
        </w:tc>
        <w:tc>
          <w:tcPr>
            <w:tcW w:w="5962" w:type="dxa"/>
          </w:tcPr>
          <w:p w:rsidR="0013453B" w:rsidRDefault="0013453B" w:rsidP="00353D88">
            <w:r>
              <w:t>Message “Changes applied successfully”, data edited</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353D88">
            <w:r>
              <w:t>Add new product to new category (category “b”, supplier “</w:t>
            </w:r>
            <w:proofErr w:type="spellStart"/>
            <w:r>
              <w:t>BoatEx</w:t>
            </w:r>
            <w:proofErr w:type="spellEnd"/>
            <w:r>
              <w:t>”, name “b”. cost “1.00</w:t>
            </w:r>
            <w:r>
              <w:t>1</w:t>
            </w:r>
            <w:r>
              <w:t>”, rental fee “1.00</w:t>
            </w:r>
            <w:r>
              <w:t>1</w:t>
            </w:r>
            <w:r>
              <w:t>”)</w:t>
            </w:r>
          </w:p>
        </w:tc>
        <w:tc>
          <w:tcPr>
            <w:tcW w:w="5962" w:type="dxa"/>
          </w:tcPr>
          <w:p w:rsidR="0013453B" w:rsidRDefault="0013453B" w:rsidP="00353D88">
            <w:r>
              <w:t>Costs are rounded to 1.00 (2 decimal places)</w:t>
            </w:r>
          </w:p>
        </w:tc>
      </w:tr>
      <w:tr w:rsidR="0013453B" w:rsidTr="00473B20">
        <w:tc>
          <w:tcPr>
            <w:tcW w:w="1066" w:type="dxa"/>
          </w:tcPr>
          <w:p w:rsidR="0013453B" w:rsidRPr="002D764F" w:rsidRDefault="0013453B" w:rsidP="00D43D2C">
            <w:pPr>
              <w:pStyle w:val="ListParagraph"/>
              <w:numPr>
                <w:ilvl w:val="0"/>
                <w:numId w:val="28"/>
              </w:numPr>
            </w:pPr>
          </w:p>
        </w:tc>
        <w:tc>
          <w:tcPr>
            <w:tcW w:w="1304" w:type="dxa"/>
          </w:tcPr>
          <w:p w:rsidR="0013453B" w:rsidRDefault="0013453B" w:rsidP="00353D88">
            <w:r>
              <w:t>Erroneous</w:t>
            </w:r>
          </w:p>
        </w:tc>
        <w:tc>
          <w:tcPr>
            <w:tcW w:w="5244" w:type="dxa"/>
          </w:tcPr>
          <w:p w:rsidR="0013453B" w:rsidRDefault="0013453B" w:rsidP="00D04220">
            <w:r>
              <w:t>Add new product to new category (category “b”, supplier “</w:t>
            </w:r>
            <w:proofErr w:type="spellStart"/>
            <w:r>
              <w:t>BoatEx</w:t>
            </w:r>
            <w:proofErr w:type="spellEnd"/>
            <w:r>
              <w:t>”, name “b”. cost “1.00</w:t>
            </w:r>
            <w:r>
              <w:t>9</w:t>
            </w:r>
            <w:r>
              <w:t>”, rental fee “1.00</w:t>
            </w:r>
            <w:r>
              <w:t>9</w:t>
            </w:r>
            <w:r>
              <w:t>”)</w:t>
            </w:r>
          </w:p>
        </w:tc>
        <w:tc>
          <w:tcPr>
            <w:tcW w:w="5962" w:type="dxa"/>
          </w:tcPr>
          <w:p w:rsidR="0013453B" w:rsidRDefault="0013453B" w:rsidP="00353D88">
            <w:r>
              <w:t>Costs are rounded to 1</w:t>
            </w:r>
            <w:r>
              <w:t>.01</w:t>
            </w:r>
            <w:r>
              <w:t xml:space="preserve"> (2 decimal places)</w:t>
            </w:r>
          </w:p>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bookmarkStart w:id="16" w:name="_GoBack"/>
            <w:bookmarkEnd w:id="16"/>
          </w:p>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r w:rsidR="000079F0" w:rsidTr="00473B20">
        <w:tc>
          <w:tcPr>
            <w:tcW w:w="1066" w:type="dxa"/>
          </w:tcPr>
          <w:p w:rsidR="000079F0" w:rsidRPr="002D764F" w:rsidRDefault="000079F0" w:rsidP="00D43D2C">
            <w:pPr>
              <w:pStyle w:val="ListParagraph"/>
              <w:numPr>
                <w:ilvl w:val="0"/>
                <w:numId w:val="28"/>
              </w:numPr>
            </w:pPr>
          </w:p>
        </w:tc>
        <w:tc>
          <w:tcPr>
            <w:tcW w:w="1304" w:type="dxa"/>
          </w:tcPr>
          <w:p w:rsidR="000079F0" w:rsidRDefault="000079F0" w:rsidP="00353D88"/>
        </w:tc>
        <w:tc>
          <w:tcPr>
            <w:tcW w:w="5244" w:type="dxa"/>
          </w:tcPr>
          <w:p w:rsidR="000079F0" w:rsidRDefault="000079F0" w:rsidP="00D04220"/>
        </w:tc>
        <w:tc>
          <w:tcPr>
            <w:tcW w:w="5962" w:type="dxa"/>
          </w:tcPr>
          <w:p w:rsidR="000079F0" w:rsidRDefault="000079F0" w:rsidP="00353D88"/>
        </w:tc>
      </w:tr>
    </w:tbl>
    <w:p w:rsidR="00B335D3" w:rsidRDefault="00B335D3" w:rsidP="00B335D3">
      <w:pPr>
        <w:pStyle w:val="Heading3"/>
      </w:pPr>
      <w:bookmarkStart w:id="17" w:name="_Toc323010257"/>
      <w:r>
        <w:t>Logged in as ‘Instructor’</w:t>
      </w:r>
      <w:bookmarkEnd w:id="17"/>
    </w:p>
    <w:tbl>
      <w:tblPr>
        <w:tblStyle w:val="TableGrid"/>
        <w:tblW w:w="0" w:type="auto"/>
        <w:tblInd w:w="432" w:type="dxa"/>
        <w:tblLook w:val="04A0" w:firstRow="1" w:lastRow="0" w:firstColumn="1" w:lastColumn="0" w:noHBand="0" w:noVBand="1"/>
      </w:tblPr>
      <w:tblGrid>
        <w:gridCol w:w="1094"/>
        <w:gridCol w:w="4779"/>
        <w:gridCol w:w="2937"/>
      </w:tblGrid>
      <w:tr w:rsidR="00D539BC" w:rsidTr="00D43D2C">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2937" w:type="dxa"/>
          </w:tcPr>
          <w:p w:rsidR="00D539BC" w:rsidRDefault="00D539BC" w:rsidP="00D43D2C">
            <w:pPr>
              <w:snapToGrid w:val="0"/>
              <w:rPr>
                <w:b/>
              </w:rPr>
            </w:pPr>
            <w:r>
              <w:rPr>
                <w:b/>
              </w:rPr>
              <w:t>Expected result</w:t>
            </w:r>
          </w:p>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bl>
    <w:p w:rsidR="00B335D3" w:rsidRDefault="00B335D3" w:rsidP="00B335D3">
      <w:pPr>
        <w:pStyle w:val="Heading3"/>
      </w:pPr>
      <w:bookmarkStart w:id="18" w:name="_Toc323010258"/>
      <w:r>
        <w:t>Logged in as ‘Counter Staff’</w:t>
      </w:r>
      <w:bookmarkEnd w:id="18"/>
    </w:p>
    <w:tbl>
      <w:tblPr>
        <w:tblStyle w:val="TableGrid"/>
        <w:tblW w:w="0" w:type="auto"/>
        <w:tblInd w:w="432" w:type="dxa"/>
        <w:tblLook w:val="04A0" w:firstRow="1" w:lastRow="0" w:firstColumn="1" w:lastColumn="0" w:noHBand="0" w:noVBand="1"/>
      </w:tblPr>
      <w:tblGrid>
        <w:gridCol w:w="1094"/>
        <w:gridCol w:w="4779"/>
        <w:gridCol w:w="2937"/>
      </w:tblGrid>
      <w:tr w:rsidR="00D539BC" w:rsidTr="00D43D2C">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2937" w:type="dxa"/>
          </w:tcPr>
          <w:p w:rsidR="00D539BC" w:rsidRDefault="00D539BC" w:rsidP="00D43D2C">
            <w:pPr>
              <w:snapToGrid w:val="0"/>
              <w:rPr>
                <w:b/>
              </w:rPr>
            </w:pPr>
            <w:r>
              <w:rPr>
                <w:b/>
              </w:rPr>
              <w:t>Expected result</w:t>
            </w:r>
          </w:p>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bl>
    <w:p w:rsidR="00D539BC" w:rsidRPr="00D539BC" w:rsidRDefault="00D539BC" w:rsidP="00D539BC"/>
    <w:p w:rsidR="00B335D3" w:rsidRDefault="00B335D3" w:rsidP="00B335D3">
      <w:pPr>
        <w:pStyle w:val="Heading3"/>
      </w:pPr>
      <w:bookmarkStart w:id="19" w:name="_Toc323010259"/>
      <w:r>
        <w:t>Logged in as ‘Owner’</w:t>
      </w:r>
      <w:bookmarkEnd w:id="19"/>
    </w:p>
    <w:tbl>
      <w:tblPr>
        <w:tblStyle w:val="TableGrid"/>
        <w:tblW w:w="0" w:type="auto"/>
        <w:tblInd w:w="432" w:type="dxa"/>
        <w:tblLook w:val="04A0" w:firstRow="1" w:lastRow="0" w:firstColumn="1" w:lastColumn="0" w:noHBand="0" w:noVBand="1"/>
      </w:tblPr>
      <w:tblGrid>
        <w:gridCol w:w="1094"/>
        <w:gridCol w:w="4779"/>
        <w:gridCol w:w="2937"/>
      </w:tblGrid>
      <w:tr w:rsidR="00D539BC" w:rsidTr="00D43D2C">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2937" w:type="dxa"/>
          </w:tcPr>
          <w:p w:rsidR="00D539BC" w:rsidRDefault="00D539BC" w:rsidP="00D43D2C">
            <w:pPr>
              <w:snapToGrid w:val="0"/>
              <w:rPr>
                <w:b/>
              </w:rPr>
            </w:pPr>
            <w:r>
              <w:rPr>
                <w:b/>
              </w:rPr>
              <w:t>Expected result</w:t>
            </w:r>
          </w:p>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bl>
    <w:p w:rsidR="00D539BC" w:rsidRPr="00D539BC" w:rsidRDefault="00D539BC" w:rsidP="00D539BC"/>
    <w:p w:rsidR="00B335D3" w:rsidRPr="00D6364C" w:rsidRDefault="00B335D3" w:rsidP="00D6364C">
      <w:pPr>
        <w:ind w:left="432"/>
      </w:pPr>
    </w:p>
    <w:p w:rsidR="00D6364C" w:rsidRDefault="00D6364C">
      <w:pPr>
        <w:rPr>
          <w:rFonts w:asciiTheme="majorHAnsi" w:eastAsiaTheme="majorEastAsia" w:hAnsiTheme="majorHAnsi" w:cstheme="majorBidi"/>
          <w:b/>
          <w:bCs/>
          <w:sz w:val="28"/>
          <w:szCs w:val="28"/>
        </w:rPr>
      </w:pPr>
      <w:r>
        <w:br w:type="page"/>
      </w:r>
    </w:p>
    <w:p w:rsidR="00822274" w:rsidRDefault="00D6364C" w:rsidP="00D6364C">
      <w:pPr>
        <w:pStyle w:val="Heading1"/>
      </w:pPr>
      <w:bookmarkStart w:id="20" w:name="_Toc323010260"/>
      <w:r>
        <w:lastRenderedPageBreak/>
        <w:t>Testing</w:t>
      </w:r>
      <w:bookmarkEnd w:id="20"/>
    </w:p>
    <w:tbl>
      <w:tblPr>
        <w:tblStyle w:val="TableGrid"/>
        <w:tblW w:w="0" w:type="auto"/>
        <w:tblInd w:w="430" w:type="dxa"/>
        <w:tblLook w:val="04A0" w:firstRow="1" w:lastRow="0" w:firstColumn="1" w:lastColumn="0" w:noHBand="0" w:noVBand="1"/>
      </w:tblPr>
      <w:tblGrid>
        <w:gridCol w:w="1092"/>
        <w:gridCol w:w="1015"/>
        <w:gridCol w:w="6705"/>
      </w:tblGrid>
      <w:tr w:rsidR="00822274" w:rsidTr="00822274">
        <w:tc>
          <w:tcPr>
            <w:tcW w:w="1092" w:type="dxa"/>
          </w:tcPr>
          <w:p w:rsidR="00822274" w:rsidRDefault="00822274" w:rsidP="00EB46F5">
            <w:pPr>
              <w:snapToGrid w:val="0"/>
              <w:rPr>
                <w:b/>
              </w:rPr>
            </w:pPr>
            <w:r>
              <w:rPr>
                <w:b/>
              </w:rPr>
              <w:t>Test number</w:t>
            </w:r>
          </w:p>
        </w:tc>
        <w:tc>
          <w:tcPr>
            <w:tcW w:w="1015" w:type="dxa"/>
          </w:tcPr>
          <w:p w:rsidR="00822274" w:rsidRDefault="00822274" w:rsidP="00EB46F5">
            <w:pPr>
              <w:snapToGrid w:val="0"/>
              <w:rPr>
                <w:b/>
              </w:rPr>
            </w:pPr>
            <w:r>
              <w:rPr>
                <w:b/>
              </w:rPr>
              <w:t>Passed?</w:t>
            </w:r>
          </w:p>
        </w:tc>
        <w:tc>
          <w:tcPr>
            <w:tcW w:w="6705" w:type="dxa"/>
          </w:tcPr>
          <w:p w:rsidR="00822274" w:rsidRDefault="00822274" w:rsidP="00EB46F5">
            <w:pPr>
              <w:snapToGrid w:val="0"/>
              <w:rPr>
                <w:b/>
              </w:rPr>
            </w:pPr>
            <w:r>
              <w:rPr>
                <w:b/>
              </w:rPr>
              <w:t>Actual result</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r>
              <w:sym w:font="Wingdings" w:char="F0FC"/>
            </w:r>
          </w:p>
        </w:tc>
        <w:tc>
          <w:tcPr>
            <w:tcW w:w="6705" w:type="dxa"/>
          </w:tcPr>
          <w:p w:rsidR="00822274" w:rsidRDefault="00822274" w:rsidP="00EB46F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r>
              <w:sym w:font="Wingdings" w:char="F0FC"/>
            </w:r>
          </w:p>
        </w:tc>
        <w:tc>
          <w:tcPr>
            <w:tcW w:w="6705" w:type="dxa"/>
          </w:tcPr>
          <w:p w:rsidR="00822274" w:rsidRDefault="00822274" w:rsidP="00EB46F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r>
              <w:sym w:font="Wingdings" w:char="F0FC"/>
            </w:r>
          </w:p>
        </w:tc>
        <w:tc>
          <w:tcPr>
            <w:tcW w:w="6705" w:type="dxa"/>
          </w:tcPr>
          <w:p w:rsidR="00822274" w:rsidRDefault="00822274" w:rsidP="00EB46F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r>
              <w:sym w:font="Wingdings" w:char="F0FC"/>
            </w:r>
          </w:p>
        </w:tc>
        <w:tc>
          <w:tcPr>
            <w:tcW w:w="6705" w:type="dxa"/>
          </w:tcPr>
          <w:p w:rsidR="00822274" w:rsidRDefault="00822274" w:rsidP="00EB46F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r>
              <w:sym w:font="Wingdings" w:char="F0FC"/>
            </w:r>
          </w:p>
        </w:tc>
        <w:tc>
          <w:tcPr>
            <w:tcW w:w="6705" w:type="dxa"/>
          </w:tcPr>
          <w:p w:rsidR="00822274" w:rsidRDefault="00822274" w:rsidP="00EB46F5">
            <w:r>
              <w:t>Login successful</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tc>
        <w:tc>
          <w:tcPr>
            <w:tcW w:w="6705" w:type="dxa"/>
          </w:tcPr>
          <w:p w:rsidR="00822274" w:rsidRDefault="00822274" w:rsidP="00EB46F5"/>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tc>
        <w:tc>
          <w:tcPr>
            <w:tcW w:w="6705" w:type="dxa"/>
          </w:tcPr>
          <w:p w:rsidR="00822274" w:rsidRDefault="00822274" w:rsidP="00EB46F5"/>
        </w:tc>
      </w:tr>
    </w:tbl>
    <w:p w:rsidR="00886366" w:rsidRDefault="00D6364C" w:rsidP="00D6364C">
      <w:pPr>
        <w:pStyle w:val="Heading1"/>
        <w:sectPr w:rsidR="00886366" w:rsidSect="00886366">
          <w:pgSz w:w="16838" w:h="11906" w:orient="landscape"/>
          <w:pgMar w:top="1440" w:right="1440" w:bottom="1440" w:left="1440" w:header="708" w:footer="708" w:gutter="0"/>
          <w:pgNumType w:start="1"/>
          <w:cols w:space="708"/>
          <w:docGrid w:linePitch="360"/>
        </w:sectPr>
      </w:pPr>
      <w:r>
        <w:br w:type="page"/>
      </w:r>
    </w:p>
    <w:p w:rsidR="00142F91" w:rsidRPr="00D27FB3" w:rsidRDefault="00142F91" w:rsidP="00142F91">
      <w:pPr>
        <w:pStyle w:val="Heading1"/>
      </w:pPr>
      <w:bookmarkStart w:id="21" w:name="_Toc323010261"/>
      <w:r w:rsidRPr="00142F91">
        <w:lastRenderedPageBreak/>
        <w:t>Software</w:t>
      </w:r>
      <w:r w:rsidRPr="00D27FB3">
        <w:t xml:space="preserve"> Quality Plan</w:t>
      </w:r>
      <w:bookmarkEnd w:id="1"/>
      <w:bookmarkEnd w:id="21"/>
    </w:p>
    <w:p w:rsidR="00142F91" w:rsidRDefault="00142F91" w:rsidP="00142F91">
      <w:pPr>
        <w:pStyle w:val="Heading2"/>
      </w:pPr>
      <w:bookmarkStart w:id="22" w:name="_Toc319003376"/>
      <w:bookmarkStart w:id="23" w:name="_Toc323010262"/>
      <w:r w:rsidRPr="000D17A8">
        <w:t>Introduction</w:t>
      </w:r>
      <w:bookmarkEnd w:id="2"/>
      <w:bookmarkEnd w:id="22"/>
      <w:bookmarkEnd w:id="23"/>
    </w:p>
    <w:p w:rsidR="00142F91" w:rsidRPr="007671FE" w:rsidRDefault="00142F91" w:rsidP="00142F91">
      <w:pPr>
        <w:pStyle w:val="Heading3"/>
      </w:pPr>
      <w:bookmarkStart w:id="24" w:name="_Toc317836547"/>
      <w:bookmarkStart w:id="25" w:name="_Toc319003377"/>
      <w:bookmarkStart w:id="26" w:name="_Toc323010263"/>
      <w:r w:rsidRPr="000D17A8">
        <w:t>Purpose</w:t>
      </w:r>
      <w:bookmarkEnd w:id="24"/>
      <w:bookmarkEnd w:id="25"/>
      <w:bookmarkEnd w:id="26"/>
    </w:p>
    <w:p w:rsidR="00142F91" w:rsidRDefault="00142F91" w:rsidP="00142F91">
      <w:pPr>
        <w:ind w:left="720"/>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w:t>
      </w:r>
      <w:r w:rsidR="00755A87">
        <w:t>Experience Centre Management System</w:t>
      </w:r>
      <w:r>
        <w:t xml:space="preserve"> a high quality project. </w:t>
      </w:r>
    </w:p>
    <w:p w:rsidR="00142F91" w:rsidRDefault="00142F91" w:rsidP="00142F91">
      <w:pPr>
        <w:pStyle w:val="Heading3"/>
      </w:pPr>
      <w:bookmarkStart w:id="27" w:name="_Toc317836548"/>
      <w:bookmarkStart w:id="28" w:name="_Toc319003378"/>
      <w:bookmarkStart w:id="29" w:name="_Toc323010264"/>
      <w:r w:rsidRPr="000D17A8">
        <w:t>Scope</w:t>
      </w:r>
      <w:bookmarkEnd w:id="27"/>
      <w:bookmarkEnd w:id="28"/>
      <w:bookmarkEnd w:id="29"/>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30" w:name="_Toc317836549"/>
      <w:bookmarkStart w:id="31" w:name="_Toc319003379"/>
      <w:bookmarkStart w:id="32" w:name="_Toc323010265"/>
      <w:r>
        <w:t>Applicability</w:t>
      </w:r>
      <w:bookmarkEnd w:id="30"/>
      <w:bookmarkEnd w:id="31"/>
      <w:bookmarkEnd w:id="32"/>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142F91" w:rsidRDefault="00142F91" w:rsidP="00142F91">
      <w:pPr>
        <w:pStyle w:val="Heading3"/>
      </w:pPr>
      <w:bookmarkStart w:id="33" w:name="_Toc317836550"/>
      <w:bookmarkStart w:id="34" w:name="_Toc319003380"/>
      <w:bookmarkStart w:id="35" w:name="_Toc323010266"/>
      <w:r>
        <w:t>Applicable Documents</w:t>
      </w:r>
      <w:bookmarkEnd w:id="33"/>
      <w:bookmarkEnd w:id="34"/>
      <w:bookmarkEnd w:id="35"/>
    </w:p>
    <w:p w:rsidR="00142F91" w:rsidRDefault="00142F91" w:rsidP="00142F91">
      <w:pPr>
        <w:ind w:left="720"/>
      </w:pPr>
      <w:r>
        <w:t xml:space="preserve">Microsoft UI Guidelines: </w:t>
      </w:r>
      <w:hyperlink r:id="rId11" w:history="1">
        <w:r w:rsidRPr="001D4E71">
          <w:t>http://www.microsoft.com/download/en/details.aspx?displaylang=en&amp;id=2695</w:t>
        </w:r>
      </w:hyperlink>
    </w:p>
    <w:p w:rsidR="00705ECB" w:rsidRPr="00CD5DDA" w:rsidRDefault="00705ECB" w:rsidP="00142F91">
      <w:pPr>
        <w:pStyle w:val="Heading3"/>
      </w:pPr>
      <w:bookmarkStart w:id="36" w:name="_Toc323010267"/>
      <w:r w:rsidRPr="00CD5DDA">
        <w:t>Dictionary of Terms</w:t>
      </w:r>
      <w:bookmarkEnd w:id="36"/>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25427E" w:rsidRDefault="0025427E" w:rsidP="0025427E">
      <w:bookmarkStart w:id="37" w:name="_Toc317836551"/>
      <w:bookmarkStart w:id="38" w:name="_Toc319003381"/>
    </w:p>
    <w:p w:rsidR="000F3989" w:rsidRDefault="000F3989">
      <w:pPr>
        <w:rPr>
          <w:rFonts w:asciiTheme="majorHAnsi" w:eastAsiaTheme="majorEastAsia" w:hAnsiTheme="majorHAnsi" w:cstheme="majorBidi"/>
          <w:b/>
          <w:bCs/>
          <w:sz w:val="26"/>
          <w:szCs w:val="26"/>
        </w:rPr>
      </w:pPr>
      <w:r>
        <w:br w:type="page"/>
      </w:r>
    </w:p>
    <w:p w:rsidR="00971385" w:rsidRDefault="00971385" w:rsidP="00971385">
      <w:pPr>
        <w:pStyle w:val="Heading2"/>
      </w:pPr>
      <w:bookmarkStart w:id="39" w:name="_Toc323010268"/>
      <w:r>
        <w:lastRenderedPageBreak/>
        <w:t>Document Structure</w:t>
      </w:r>
      <w:bookmarkEnd w:id="37"/>
      <w:bookmarkEnd w:id="38"/>
      <w:bookmarkEnd w:id="39"/>
    </w:p>
    <w:p w:rsidR="00971385" w:rsidRPr="00783EAE" w:rsidRDefault="00971385" w:rsidP="00971385"/>
    <w:p w:rsidR="00971385" w:rsidRPr="00783EAE" w:rsidRDefault="00EB46F5"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2" o:title=""/>
            <w10:wrap type="square" side="right"/>
          </v:shape>
          <o:OLEObject Type="Embed" ProgID="Visio.Drawing.11" ShapeID="_x0000_s1026" DrawAspect="Content" ObjectID="_1396786290" r:id="rId13"/>
        </w:pict>
      </w:r>
      <w:r w:rsidR="00971385">
        <w:br w:type="textWrapping" w:clear="all"/>
      </w:r>
    </w:p>
    <w:p w:rsidR="00971385" w:rsidRDefault="00971385" w:rsidP="00971385">
      <w:r>
        <w:t>Quality can be broken down into several categories; this plan is structured according to this breakdown.</w:t>
      </w:r>
    </w:p>
    <w:p w:rsidR="00971385" w:rsidRDefault="00971385" w:rsidP="001F3E67">
      <w:pPr>
        <w:pStyle w:val="ListParagraph"/>
        <w:numPr>
          <w:ilvl w:val="0"/>
          <w:numId w:val="22"/>
        </w:numPr>
      </w:pPr>
      <w:r>
        <w:t>Documentation – These apply just to the documentation used to support the program</w:t>
      </w:r>
    </w:p>
    <w:p w:rsidR="00971385" w:rsidRDefault="00971385" w:rsidP="001F3E67">
      <w:pPr>
        <w:pStyle w:val="ListParagraph"/>
        <w:numPr>
          <w:ilvl w:val="0"/>
          <w:numId w:val="22"/>
        </w:numPr>
      </w:pPr>
      <w:r>
        <w:t>Development – These standards apply to the development process itself</w:t>
      </w:r>
    </w:p>
    <w:p w:rsidR="00971385" w:rsidRDefault="00971385" w:rsidP="001F3E67">
      <w:pPr>
        <w:pStyle w:val="ListParagraph"/>
        <w:numPr>
          <w:ilvl w:val="0"/>
          <w:numId w:val="22"/>
        </w:numPr>
      </w:pPr>
      <w:r>
        <w:t xml:space="preserve">Implementation – These standards apply to the </w:t>
      </w:r>
      <w:r w:rsidR="00755A87">
        <w:t>ECMS</w:t>
      </w:r>
      <w:r>
        <w:t xml:space="preserve"> program</w:t>
      </w:r>
    </w:p>
    <w:p w:rsidR="00971385" w:rsidRDefault="00971385" w:rsidP="001F3E67">
      <w:pPr>
        <w:pStyle w:val="ListParagraph"/>
        <w:numPr>
          <w:ilvl w:val="1"/>
          <w:numId w:val="22"/>
        </w:numPr>
      </w:pPr>
      <w:r>
        <w:t>Operation – Refers to the way the program functions</w:t>
      </w:r>
    </w:p>
    <w:p w:rsidR="00971385" w:rsidRDefault="00971385" w:rsidP="001F3E67">
      <w:pPr>
        <w:pStyle w:val="ListParagraph"/>
        <w:numPr>
          <w:ilvl w:val="1"/>
          <w:numId w:val="22"/>
        </w:numPr>
      </w:pPr>
      <w:r>
        <w:t>Transition – Refers to the ability to move parts of the program and interface it with other programs</w:t>
      </w:r>
    </w:p>
    <w:p w:rsidR="00971385" w:rsidRDefault="00971385" w:rsidP="001F3E67">
      <w:pPr>
        <w:pStyle w:val="ListParagraph"/>
        <w:numPr>
          <w:ilvl w:val="1"/>
          <w:numId w:val="22"/>
        </w:numPr>
      </w:pPr>
      <w:r>
        <w:t>Revision – Refers to the ease of supporting and modifying the program</w:t>
      </w:r>
    </w:p>
    <w:p w:rsidR="00971385" w:rsidRDefault="00971385" w:rsidP="00971385">
      <w:r>
        <w:br w:type="page"/>
      </w:r>
    </w:p>
    <w:p w:rsidR="00971385" w:rsidRDefault="00971385" w:rsidP="00971385">
      <w:pPr>
        <w:pStyle w:val="Heading2"/>
      </w:pPr>
      <w:bookmarkStart w:id="40" w:name="_Toc317836552"/>
      <w:bookmarkStart w:id="41" w:name="_Toc319003382"/>
      <w:bookmarkStart w:id="42" w:name="_Toc323010269"/>
      <w:r>
        <w:lastRenderedPageBreak/>
        <w:t>Documentation</w:t>
      </w:r>
      <w:bookmarkEnd w:id="40"/>
      <w:bookmarkEnd w:id="41"/>
      <w:bookmarkEnd w:id="42"/>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3C424A">
            <w:pPr>
              <w:cnfStyle w:val="000000000000" w:firstRow="0" w:lastRow="0" w:firstColumn="0" w:lastColumn="0" w:oddVBand="0" w:evenVBand="0" w:oddHBand="0" w:evenHBand="0" w:firstRowFirstColumn="0" w:firstRowLastColumn="0" w:lastRowFirstColumn="0" w:lastRowLastColumn="0"/>
            </w:pPr>
            <w:r>
              <w:t>All documents must include all sections used by reputable established companies</w:t>
            </w:r>
          </w:p>
        </w:tc>
        <w:tc>
          <w:tcPr>
            <w:tcW w:w="1905" w:type="dxa"/>
          </w:tcPr>
          <w:p w:rsidR="00971385" w:rsidRDefault="0068713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r w:rsidR="00322963">
              <w:t xml:space="preserve"> in client documentation</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43" w:name="_Toc317836553"/>
      <w:bookmarkStart w:id="44" w:name="_Toc319003383"/>
      <w:bookmarkStart w:id="45" w:name="_Toc323010270"/>
      <w:r>
        <w:t>Development</w:t>
      </w:r>
      <w:bookmarkEnd w:id="43"/>
      <w:bookmarkEnd w:id="44"/>
      <w:bookmarkEnd w:id="4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0F3989">
            <w:pPr>
              <w:cnfStyle w:val="000000000000" w:firstRow="0" w:lastRow="0" w:firstColumn="0" w:lastColumn="0" w:oddVBand="0" w:evenVBand="0" w:oddHBand="0" w:evenHBand="0" w:firstRowFirstColumn="0" w:firstRowLastColumn="0" w:lastRowFirstColumn="0" w:lastRowLastColumn="0"/>
            </w:pPr>
            <w:r>
              <w:t>Emails should be read and responded to</w:t>
            </w:r>
            <w:r w:rsidR="000F3989">
              <w:t xml:space="preserve"> if necessary</w:t>
            </w:r>
            <w:r>
              <w:t xml:space="preserve">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0F3989">
            <w:pPr>
              <w:cnfStyle w:val="000000010000" w:firstRow="0" w:lastRow="0" w:firstColumn="0" w:lastColumn="0" w:oddVBand="0" w:evenVBand="0" w:oddHBand="0" w:evenHBand="1" w:firstRowFirstColumn="0" w:firstRowLastColumn="0" w:lastRowFirstColumn="0" w:lastRowLastColumn="0"/>
            </w:pPr>
            <w:r>
              <w:t>Each member must communicate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46" w:name="_Toc317836554"/>
      <w:bookmarkStart w:id="47" w:name="_Toc319003384"/>
      <w:bookmarkStart w:id="48" w:name="_Toc323010271"/>
      <w:r>
        <w:t>Implementation</w:t>
      </w:r>
      <w:bookmarkEnd w:id="46"/>
      <w:bookmarkEnd w:id="47"/>
      <w:bookmarkEnd w:id="48"/>
    </w:p>
    <w:tbl>
      <w:tblPr>
        <w:tblStyle w:val="LightGrid"/>
        <w:tblW w:w="8456" w:type="dxa"/>
        <w:tblInd w:w="724" w:type="dxa"/>
        <w:tblLayout w:type="fixed"/>
        <w:tblLook w:val="04A0" w:firstRow="1" w:lastRow="0" w:firstColumn="1" w:lastColumn="0" w:noHBand="0" w:noVBand="1"/>
      </w:tblPr>
      <w:tblGrid>
        <w:gridCol w:w="1218"/>
        <w:gridCol w:w="2282"/>
        <w:gridCol w:w="3051"/>
        <w:gridCol w:w="1890"/>
        <w:gridCol w:w="15"/>
      </w:tblGrid>
      <w:tr w:rsidR="00971385" w:rsidTr="000F3989">
        <w:trPr>
          <w:gridAfter w:val="1"/>
          <w:cnfStyle w:val="100000000000" w:firstRow="1" w:lastRow="0" w:firstColumn="0" w:lastColumn="0" w:oddVBand="0" w:evenVBand="0" w:oddHBand="0"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E30A80" w:rsidRDefault="00971385" w:rsidP="00B35F39">
            <w:pPr>
              <w:rPr>
                <w:b w:val="0"/>
              </w:rPr>
            </w:pPr>
            <w:r w:rsidRPr="00E30A80">
              <w:t xml:space="preserve">Standard </w:t>
            </w:r>
            <w:r>
              <w:t>N</w:t>
            </w:r>
            <w:r w:rsidRPr="00E30A80">
              <w:t>umber</w:t>
            </w:r>
          </w:p>
        </w:tc>
        <w:tc>
          <w:tcPr>
            <w:tcW w:w="2282"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1</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gridAfter w:val="1"/>
          <w:cnfStyle w:val="000000010000" w:firstRow="0" w:lastRow="0" w:firstColumn="0" w:lastColumn="0" w:oddVBand="0" w:evenVBand="0" w:oddHBand="0" w:evenHBand="1"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2</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3</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Borders>
              <w:top w:val="none" w:sz="0" w:space="0" w:color="auto"/>
              <w:left w:val="none" w:sz="0" w:space="0" w:color="auto"/>
              <w:bottom w:val="none" w:sz="0" w:space="0" w:color="auto"/>
              <w:right w:val="none" w:sz="0" w:space="0" w:color="auto"/>
            </w:tcBorders>
          </w:tcPr>
          <w:p w:rsidR="00971385" w:rsidRDefault="00FB4C3A" w:rsidP="00B35F39">
            <w:pPr>
              <w:cnfStyle w:val="000000100000" w:firstRow="0" w:lastRow="0" w:firstColumn="0" w:lastColumn="0" w:oddVBand="0" w:evenVBand="0" w:oddHBand="1" w:evenHBand="0" w:firstRowFirstColumn="0" w:firstRowLastColumn="0" w:lastRowFirstColumn="0" w:lastRowLastColumn="0"/>
            </w:pPr>
            <w:r>
              <w:t>D</w:t>
            </w:r>
            <w:r w:rsidR="00971385">
              <w:t xml:space="preserve">ata must be transmitted over the network accurately </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4</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t must be impossible to use the software without logging i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5</w:t>
            </w:r>
          </w:p>
          <w:p w:rsidR="00971385" w:rsidRPr="00612D97" w:rsidRDefault="00971385" w:rsidP="00B35F39">
            <w:pPr>
              <w:rPr>
                <w:b w:val="0"/>
              </w:rPr>
            </w:pP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364892" w:rsidP="00364892">
            <w:pPr>
              <w:cnfStyle w:val="000000100000" w:firstRow="0" w:lastRow="0" w:firstColumn="0" w:lastColumn="0" w:oddVBand="0" w:evenVBand="0" w:oddHBand="1" w:evenHBand="0" w:firstRowFirstColumn="0" w:firstRowLastColumn="0" w:lastRowFirstColumn="0" w:lastRowLastColumn="0"/>
            </w:pPr>
            <w:r>
              <w:t>Suitable p</w:t>
            </w:r>
            <w:r w:rsidR="000F3989">
              <w:t>ermissions will work as described in the software specificatio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6</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w:t>
            </w:r>
            <w:r w:rsidR="00FB4C3A">
              <w:t>ncluding the stored data</w:t>
            </w:r>
            <w:r>
              <w:t>, must not use more than 100mb of backing store space</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7</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8</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971385" w:rsidRPr="00612D97" w:rsidRDefault="0014448D" w:rsidP="0014448D">
            <w:pPr>
              <w:rPr>
                <w:b w:val="0"/>
              </w:rPr>
            </w:pPr>
            <w:r>
              <w:rPr>
                <w:b w:val="0"/>
              </w:rPr>
              <w:t>I9</w:t>
            </w:r>
          </w:p>
        </w:tc>
        <w:tc>
          <w:tcPr>
            <w:tcW w:w="2282" w:type="dxa"/>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right w:val="none" w:sz="0" w:space="0" w:color="auto"/>
            </w:tcBorders>
          </w:tcPr>
          <w:p w:rsidR="00971385" w:rsidRDefault="00971385" w:rsidP="000F3989">
            <w:pPr>
              <w:cnfStyle w:val="000000100000" w:firstRow="0" w:lastRow="0" w:firstColumn="0" w:lastColumn="0" w:oddVBand="0" w:evenVBand="0" w:oddHBand="1" w:evenHBand="0" w:firstRowFirstColumn="0" w:firstRowLastColumn="0" w:lastRowFirstColumn="0" w:lastRowLastColumn="0"/>
            </w:pPr>
            <w:r w:rsidRPr="00B00C0F">
              <w:t xml:space="preserve">The program must not introduce security flaws into the </w:t>
            </w:r>
            <w:r w:rsidR="000F3989">
              <w:t>company</w:t>
            </w:r>
            <w:r w:rsidRPr="00B00C0F">
              <w:t>’s IT system</w:t>
            </w:r>
          </w:p>
        </w:tc>
        <w:tc>
          <w:tcPr>
            <w:tcW w:w="1905" w:type="dxa"/>
            <w:gridSpan w:val="2"/>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bl>
    <w:p w:rsidR="00FB4C3A" w:rsidRDefault="00FB4C3A">
      <w:r>
        <w:rPr>
          <w:b/>
          <w:bCs/>
        </w:rPr>
        <w:br w:type="page"/>
      </w:r>
    </w:p>
    <w:tbl>
      <w:tblPr>
        <w:tblStyle w:val="LightGrid"/>
        <w:tblW w:w="8456" w:type="dxa"/>
        <w:tblInd w:w="724" w:type="dxa"/>
        <w:tblLayout w:type="fixed"/>
        <w:tblLook w:val="04A0" w:firstRow="1" w:lastRow="0" w:firstColumn="1" w:lastColumn="0" w:noHBand="0" w:noVBand="1"/>
      </w:tblPr>
      <w:tblGrid>
        <w:gridCol w:w="1218"/>
        <w:gridCol w:w="2282"/>
        <w:gridCol w:w="3051"/>
        <w:gridCol w:w="1905"/>
      </w:tblGrid>
      <w:tr w:rsidR="000F3989" w:rsidTr="000F3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0F3989" w:rsidRPr="00FB4C3A" w:rsidRDefault="000F3989" w:rsidP="000F3989">
            <w:r w:rsidRPr="00FB4C3A">
              <w:lastRenderedPageBreak/>
              <w:t>Standard Number</w:t>
            </w:r>
          </w:p>
        </w:tc>
        <w:tc>
          <w:tcPr>
            <w:tcW w:w="2282"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Category</w:t>
            </w:r>
          </w:p>
        </w:tc>
        <w:tc>
          <w:tcPr>
            <w:tcW w:w="3051"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Definition</w:t>
            </w:r>
          </w:p>
        </w:tc>
        <w:tc>
          <w:tcPr>
            <w:tcW w:w="1905"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Time of 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single" w:sz="18" w:space="0" w:color="000000" w:themeColor="text1"/>
              <w:left w:val="none" w:sz="0" w:space="0" w:color="auto"/>
              <w:bottom w:val="none" w:sz="0" w:space="0" w:color="auto"/>
              <w:right w:val="none" w:sz="0" w:space="0" w:color="auto"/>
            </w:tcBorders>
          </w:tcPr>
          <w:p w:rsidR="000F3989" w:rsidRPr="00612D97" w:rsidRDefault="0014448D" w:rsidP="00B35F39">
            <w:pPr>
              <w:rPr>
                <w:b w:val="0"/>
              </w:rPr>
            </w:pPr>
            <w:r>
              <w:rPr>
                <w:b w:val="0"/>
              </w:rPr>
              <w:t>I10</w:t>
            </w:r>
          </w:p>
        </w:tc>
        <w:tc>
          <w:tcPr>
            <w:tcW w:w="2282"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Portability</w:t>
            </w:r>
          </w:p>
        </w:tc>
        <w:tc>
          <w:tcPr>
            <w:tcW w:w="3051"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The software must not require any configuration to install on the client’s computer</w:t>
            </w:r>
          </w:p>
        </w:tc>
        <w:tc>
          <w:tcPr>
            <w:tcW w:w="1905"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1</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Portability / Integr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 from the client’s system</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2</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GUI objects will use a suitable standardised prefix for the object type followed by an underscore and then an appropriate variable nam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3</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All code blocks will be indented by exactly one tab</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4</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Only one statement will occur per lin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5</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Left hand comparisons shall be used </w:t>
            </w:r>
            <w:r w:rsidRPr="00283ECD">
              <w:rPr>
                <w:rStyle w:val="QuoteChar"/>
              </w:rPr>
              <w:t>i.e. 42==a not a==42</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6</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r>
              <w:t>Interoper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t>Data will be stored in</w:t>
            </w:r>
            <w:r w:rsidRPr="00283ECD">
              <w:t xml:space="preserve"> a separate file</w:t>
            </w:r>
            <w:r>
              <w:t>(s)</w:t>
            </w:r>
            <w:r w:rsidRPr="00283ECD">
              <w:t xml:space="preserve"> from the executabl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7</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8</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9</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0</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1</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2</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3</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4</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2F3A62" w:rsidP="00B35F39">
            <w:pPr>
              <w:cnfStyle w:val="000000100000" w:firstRow="0" w:lastRow="0" w:firstColumn="0" w:lastColumn="0" w:oddVBand="0" w:evenVBand="0" w:oddHBand="1" w:evenHBand="0" w:firstRowFirstColumn="0" w:firstRowLastColumn="0" w:lastRowFirstColumn="0" w:lastRowLastColumn="0"/>
            </w:pPr>
            <w:r>
              <w:t>Testing</w:t>
            </w: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5</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6</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7</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8</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49" w:name="_Toc319003385"/>
      <w:bookmarkStart w:id="50" w:name="_Toc323010272"/>
      <w:r w:rsidRPr="001D4E71">
        <w:lastRenderedPageBreak/>
        <w:t>Software Quality Assurance Plan</w:t>
      </w:r>
      <w:bookmarkEnd w:id="49"/>
      <w:bookmarkEnd w:id="50"/>
    </w:p>
    <w:p w:rsidR="002338C6" w:rsidRDefault="002338C6" w:rsidP="002338C6">
      <w:pPr>
        <w:pStyle w:val="Heading2"/>
      </w:pPr>
      <w:bookmarkStart w:id="51" w:name="_Toc317832860"/>
      <w:bookmarkStart w:id="52" w:name="_Toc319003386"/>
      <w:bookmarkStart w:id="53" w:name="_Toc323010273"/>
      <w:r w:rsidRPr="000D17A8">
        <w:t>Introduction</w:t>
      </w:r>
      <w:bookmarkEnd w:id="51"/>
      <w:bookmarkEnd w:id="52"/>
      <w:bookmarkEnd w:id="53"/>
    </w:p>
    <w:p w:rsidR="002338C6" w:rsidRPr="007671FE" w:rsidRDefault="002338C6" w:rsidP="002338C6">
      <w:pPr>
        <w:pStyle w:val="Heading3"/>
      </w:pPr>
      <w:bookmarkStart w:id="54" w:name="_Toc317832861"/>
      <w:bookmarkStart w:id="55" w:name="_Toc319003387"/>
      <w:bookmarkStart w:id="56" w:name="_Toc323010274"/>
      <w:r w:rsidRPr="000D17A8">
        <w:t>Purpose</w:t>
      </w:r>
      <w:bookmarkEnd w:id="54"/>
      <w:bookmarkEnd w:id="55"/>
      <w:bookmarkEnd w:id="56"/>
    </w:p>
    <w:p w:rsidR="002338C6" w:rsidRDefault="002338C6" w:rsidP="002338C6">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w:t>
      </w:r>
      <w:r w:rsidR="00755A87">
        <w:t>ECMS</w:t>
      </w:r>
      <w:r>
        <w:t xml:space="preserve"> a high quality product. The format of this document follows the </w:t>
      </w:r>
      <w:r w:rsidRPr="00A90CC7">
        <w:t xml:space="preserve">requirements of </w:t>
      </w:r>
      <w:bookmarkStart w:id="57" w:name="1.1"/>
      <w:r w:rsidR="00755A87">
        <w:t>ECMS</w:t>
      </w:r>
      <w:r>
        <w:t>’s Software Quality Plan</w:t>
      </w:r>
      <w:bookmarkEnd w:id="57"/>
      <w:r w:rsidRPr="00A90CC7">
        <w:t>.</w:t>
      </w:r>
    </w:p>
    <w:p w:rsidR="002338C6" w:rsidRDefault="002338C6" w:rsidP="002338C6">
      <w:pPr>
        <w:pStyle w:val="Heading3"/>
      </w:pPr>
      <w:bookmarkStart w:id="58" w:name="_Toc317832862"/>
      <w:bookmarkStart w:id="59" w:name="_Toc319003388"/>
      <w:bookmarkStart w:id="60" w:name="_Toc323010275"/>
      <w:r w:rsidRPr="000D17A8">
        <w:t>Scope</w:t>
      </w:r>
      <w:bookmarkEnd w:id="58"/>
      <w:bookmarkEnd w:id="59"/>
      <w:bookmarkEnd w:id="60"/>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A20524" w:rsidRDefault="00A20524" w:rsidP="00A20524">
      <w:pPr>
        <w:pStyle w:val="Heading3"/>
      </w:pPr>
      <w:bookmarkStart w:id="61" w:name="_Toc323010276"/>
      <w:r>
        <w:t>Definitions</w:t>
      </w:r>
      <w:bookmarkEnd w:id="61"/>
    </w:p>
    <w:p w:rsidR="00A20524" w:rsidRPr="00FE6DBB" w:rsidRDefault="00A20524" w:rsidP="00A20524">
      <w:pPr>
        <w:numPr>
          <w:ilvl w:val="0"/>
          <w:numId w:val="24"/>
        </w:numPr>
        <w:spacing w:after="0"/>
        <w:ind w:left="1080"/>
        <w:rPr>
          <w:rFonts w:asciiTheme="majorHAnsi" w:eastAsiaTheme="majorEastAsia" w:hAnsiTheme="majorHAnsi" w:cstheme="majorBidi"/>
          <w:b/>
          <w:bCs/>
          <w:sz w:val="26"/>
          <w:szCs w:val="26"/>
        </w:rPr>
      </w:pPr>
      <w:r>
        <w:t>L&amp;RPT – Experience Centre Management System Project Team – The team responsible for the  development of the software and documentation for this project</w:t>
      </w:r>
    </w:p>
    <w:p w:rsidR="00A20524" w:rsidRPr="006B4208" w:rsidRDefault="00A20524" w:rsidP="00A20524">
      <w:pPr>
        <w:numPr>
          <w:ilvl w:val="0"/>
          <w:numId w:val="24"/>
        </w:numPr>
        <w:spacing w:after="0"/>
        <w:ind w:left="1080"/>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rsidR="00A20524" w:rsidRPr="00440791" w:rsidRDefault="00A20524" w:rsidP="00A20524">
      <w:pPr>
        <w:numPr>
          <w:ilvl w:val="0"/>
          <w:numId w:val="24"/>
        </w:numPr>
        <w:spacing w:after="0"/>
        <w:ind w:left="1080"/>
        <w:rPr>
          <w:rFonts w:asciiTheme="majorHAnsi" w:eastAsiaTheme="majorEastAsia" w:hAnsiTheme="majorHAnsi" w:cstheme="majorBidi"/>
          <w:b/>
          <w:bCs/>
          <w:sz w:val="26"/>
          <w:szCs w:val="26"/>
        </w:rPr>
      </w:pPr>
      <w:r>
        <w:t xml:space="preserve">QSD Certification – Quality Software Developer Certification – A certification that all software developers at </w:t>
      </w:r>
      <w:proofErr w:type="spellStart"/>
      <w:r>
        <w:t>SegFault</w:t>
      </w:r>
      <w:proofErr w:type="spellEnd"/>
      <w:r>
        <w:t xml:space="preserve"> Software must attain to become developers. It covers good programming and project development practices. All developers must repeat the assessment annually to keep their certification and therefore job title.</w:t>
      </w:r>
    </w:p>
    <w:p w:rsidR="00A20524" w:rsidRPr="00133481" w:rsidRDefault="00A20524" w:rsidP="00A20524">
      <w:pPr>
        <w:numPr>
          <w:ilvl w:val="0"/>
          <w:numId w:val="24"/>
        </w:numPr>
        <w:spacing w:after="0"/>
        <w:ind w:left="1080"/>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rsidR="00A20524" w:rsidRPr="007D7E73" w:rsidRDefault="00A20524" w:rsidP="00A20524">
      <w:pPr>
        <w:numPr>
          <w:ilvl w:val="0"/>
          <w:numId w:val="24"/>
        </w:numPr>
        <w:spacing w:after="0"/>
        <w:ind w:left="1080"/>
        <w:rPr>
          <w:rFonts w:asciiTheme="majorHAnsi" w:eastAsiaTheme="majorEastAsia" w:hAnsiTheme="majorHAnsi" w:cstheme="majorBidi"/>
          <w:b/>
          <w:bCs/>
          <w:sz w:val="26"/>
          <w:szCs w:val="26"/>
        </w:rPr>
      </w:pPr>
      <w:r>
        <w:t>Resolution – The smallest level of detail that can be defined</w:t>
      </w:r>
    </w:p>
    <w:p w:rsidR="002338C6" w:rsidRDefault="002338C6" w:rsidP="002338C6">
      <w:pPr>
        <w:pStyle w:val="Heading2"/>
      </w:pPr>
      <w:bookmarkStart w:id="62" w:name="_Toc317832863"/>
      <w:bookmarkStart w:id="63" w:name="_Toc319003389"/>
      <w:bookmarkStart w:id="64" w:name="_Toc323010277"/>
      <w:r>
        <w:t>Applicability</w:t>
      </w:r>
      <w:bookmarkEnd w:id="62"/>
      <w:bookmarkEnd w:id="63"/>
      <w:bookmarkEnd w:id="64"/>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2338C6" w:rsidRDefault="002338C6" w:rsidP="002338C6">
      <w:pPr>
        <w:pStyle w:val="Heading2"/>
      </w:pPr>
      <w:bookmarkStart w:id="65" w:name="_Toc317832864"/>
      <w:bookmarkStart w:id="66" w:name="_Toc319003390"/>
      <w:bookmarkStart w:id="67" w:name="_Toc323010278"/>
      <w:r>
        <w:t>Applicable Documents</w:t>
      </w:r>
      <w:bookmarkEnd w:id="65"/>
      <w:bookmarkEnd w:id="66"/>
      <w:bookmarkEnd w:id="67"/>
    </w:p>
    <w:p w:rsidR="002338C6" w:rsidRDefault="002338C6" w:rsidP="00A20524">
      <w:pPr>
        <w:ind w:left="432"/>
        <w:rPr>
          <w:rFonts w:asciiTheme="majorHAnsi" w:eastAsiaTheme="majorEastAsia" w:hAnsiTheme="majorHAnsi" w:cstheme="majorBidi"/>
          <w:b/>
          <w:bCs/>
          <w:sz w:val="28"/>
          <w:szCs w:val="28"/>
        </w:rPr>
      </w:pPr>
      <w:r>
        <w:t xml:space="preserve">Template used: </w:t>
      </w:r>
      <w:hyperlink r:id="rId14" w:history="1">
        <w:r w:rsidRPr="00380201">
          <w:t>http://acis.mit.edu/acis/sqap/</w:t>
        </w:r>
      </w:hyperlink>
      <w:r>
        <w:br w:type="page"/>
      </w:r>
    </w:p>
    <w:p w:rsidR="002338C6" w:rsidRDefault="002338C6" w:rsidP="002338C6">
      <w:pPr>
        <w:pStyle w:val="Heading2"/>
      </w:pPr>
      <w:bookmarkStart w:id="68" w:name="_Toc317832865"/>
      <w:bookmarkStart w:id="69" w:name="_Toc319003391"/>
      <w:bookmarkStart w:id="70" w:name="_Toc323010279"/>
      <w:r>
        <w:lastRenderedPageBreak/>
        <w:t>Project Management and Planning</w:t>
      </w:r>
      <w:bookmarkEnd w:id="68"/>
      <w:bookmarkEnd w:id="69"/>
      <w:bookmarkEnd w:id="70"/>
    </w:p>
    <w:p w:rsidR="002338C6" w:rsidRDefault="002338C6" w:rsidP="002338C6">
      <w:pPr>
        <w:pStyle w:val="Heading3"/>
      </w:pPr>
      <w:bookmarkStart w:id="71" w:name="_Toc317832866"/>
      <w:bookmarkStart w:id="72" w:name="_Toc319003392"/>
      <w:bookmarkStart w:id="73" w:name="_Toc323010280"/>
      <w:r>
        <w:t>Organisation</w:t>
      </w:r>
      <w:bookmarkEnd w:id="71"/>
      <w:bookmarkEnd w:id="72"/>
      <w:bookmarkEnd w:id="73"/>
    </w:p>
    <w:p w:rsidR="002338C6" w:rsidRDefault="002338C6" w:rsidP="002338C6">
      <w:pPr>
        <w:ind w:left="576"/>
      </w:pPr>
      <w:r>
        <w:object w:dxaOrig="9676" w:dyaOrig="5819">
          <v:shape id="_x0000_i1025" type="#_x0000_t75" style="width:451.7pt;height:271.7pt" o:ole="">
            <v:imagedata r:id="rId15" o:title=""/>
          </v:shape>
          <o:OLEObject Type="Embed" ProgID="Visio.Drawing.11" ShapeID="_x0000_i1025" DrawAspect="Content" ObjectID="_1396786289" r:id="rId16"/>
        </w:object>
      </w:r>
    </w:p>
    <w:p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74" w:name="_Toc317832867"/>
      <w:bookmarkStart w:id="75" w:name="_Toc319003393"/>
      <w:bookmarkStart w:id="76" w:name="_Toc323010281"/>
      <w:r>
        <w:t>Tasks</w:t>
      </w:r>
      <w:bookmarkEnd w:id="74"/>
      <w:bookmarkEnd w:id="75"/>
      <w:bookmarkEnd w:id="76"/>
    </w:p>
    <w:p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77" w:name="_Toc317832868"/>
      <w:bookmarkStart w:id="78" w:name="_Toc319003394"/>
      <w:bookmarkStart w:id="79" w:name="_Toc323010282"/>
      <w:r>
        <w:t>SQA Personnel</w:t>
      </w:r>
      <w:bookmarkEnd w:id="77"/>
      <w:bookmarkEnd w:id="78"/>
      <w:bookmarkEnd w:id="79"/>
    </w:p>
    <w:p w:rsidR="002338C6" w:rsidRDefault="002338C6" w:rsidP="002338C6">
      <w:pPr>
        <w:pStyle w:val="Heading4"/>
      </w:pPr>
      <w:bookmarkStart w:id="80" w:name="_Toc317832869"/>
      <w:bookmarkStart w:id="81" w:name="_Toc319003395"/>
      <w:r>
        <w:t>SQA Training</w:t>
      </w:r>
      <w:bookmarkEnd w:id="80"/>
      <w:bookmarkEnd w:id="81"/>
    </w:p>
    <w:p w:rsidR="002338C6" w:rsidRPr="007715A7" w:rsidRDefault="002338C6" w:rsidP="001F3E67">
      <w:pPr>
        <w:ind w:left="856"/>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82" w:name="_Toc317832870"/>
      <w:bookmarkStart w:id="83" w:name="_Toc319003396"/>
      <w:r>
        <w:lastRenderedPageBreak/>
        <w:t>Quality Software Developer - Training Certification</w:t>
      </w:r>
      <w:bookmarkEnd w:id="82"/>
      <w:bookmarkEnd w:id="83"/>
    </w:p>
    <w:p w:rsidR="002338C6" w:rsidRPr="00DE2F4C" w:rsidRDefault="002338C6" w:rsidP="001F3E67">
      <w:pPr>
        <w:ind w:left="856"/>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rsidR="002338C6" w:rsidRPr="007671FE" w:rsidRDefault="002338C6" w:rsidP="002338C6">
      <w:pPr>
        <w:pStyle w:val="Heading2"/>
      </w:pPr>
      <w:bookmarkStart w:id="84" w:name="_Toc317832871"/>
      <w:bookmarkStart w:id="85" w:name="_Toc319003397"/>
      <w:bookmarkStart w:id="86" w:name="_Toc323010283"/>
      <w:r>
        <w:t>Program Requirements</w:t>
      </w:r>
      <w:bookmarkEnd w:id="84"/>
      <w:bookmarkEnd w:id="85"/>
      <w:bookmarkEnd w:id="86"/>
    </w:p>
    <w:p w:rsidR="002338C6" w:rsidRDefault="002338C6" w:rsidP="002338C6">
      <w:pPr>
        <w:pStyle w:val="Heading3"/>
      </w:pPr>
      <w:bookmarkStart w:id="87" w:name="_Toc317832872"/>
      <w:bookmarkStart w:id="88" w:name="_Toc319003398"/>
      <w:bookmarkStart w:id="89" w:name="_Toc323010284"/>
      <w:r>
        <w:t>Program Performance and Resource Allocation Monitoring</w:t>
      </w:r>
      <w:bookmarkEnd w:id="87"/>
      <w:bookmarkEnd w:id="88"/>
      <w:bookmarkEnd w:id="89"/>
    </w:p>
    <w:p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90" w:name="_Toc317832873"/>
      <w:bookmarkStart w:id="91" w:name="_Toc319003399"/>
      <w:bookmarkStart w:id="92" w:name="_Toc323010285"/>
      <w:r w:rsidRPr="002338C6">
        <w:rPr>
          <w:rStyle w:val="Heading3Char"/>
          <w:b/>
          <w:bCs/>
        </w:rPr>
        <w:t>SQA Program</w:t>
      </w:r>
      <w:r w:rsidRPr="002338C6">
        <w:t xml:space="preserve"> Audits</w:t>
      </w:r>
      <w:bookmarkEnd w:id="90"/>
      <w:bookmarkEnd w:id="91"/>
      <w:bookmarkEnd w:id="92"/>
    </w:p>
    <w:p w:rsidR="002338C6" w:rsidRPr="00DE2F4C" w:rsidRDefault="002338C6" w:rsidP="001F3E67">
      <w:pPr>
        <w:ind w:left="737"/>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93" w:name="_Toc317832874"/>
      <w:bookmarkStart w:id="94" w:name="_Toc319003400"/>
      <w:r w:rsidRPr="002338C6">
        <w:t>Sched</w:t>
      </w:r>
      <w:r w:rsidRPr="002338C6">
        <w:rPr>
          <w:rStyle w:val="Heading4Char"/>
          <w:b/>
          <w:bCs/>
          <w:i/>
          <w:iCs/>
        </w:rPr>
        <w:t xml:space="preserve">uled </w:t>
      </w:r>
      <w:r w:rsidRPr="002338C6">
        <w:t>Audits</w:t>
      </w:r>
      <w:bookmarkEnd w:id="93"/>
      <w:bookmarkEnd w:id="94"/>
    </w:p>
    <w:p w:rsidR="002338C6" w:rsidRPr="00DE2F4C" w:rsidRDefault="002338C6" w:rsidP="001F3E67">
      <w:pPr>
        <w:ind w:left="856"/>
      </w:pPr>
      <w:r>
        <w:t>Audits will occur at the end of each development phase before delivery and at each stage of testing the software.</w:t>
      </w:r>
    </w:p>
    <w:p w:rsidR="002338C6" w:rsidRPr="002338C6" w:rsidRDefault="002338C6" w:rsidP="002338C6">
      <w:pPr>
        <w:pStyle w:val="Heading4"/>
      </w:pPr>
      <w:bookmarkStart w:id="95" w:name="_Toc317832875"/>
      <w:bookmarkStart w:id="96" w:name="_Toc319003401"/>
      <w:r w:rsidRPr="002338C6">
        <w:t>Uns</w:t>
      </w:r>
      <w:r w:rsidRPr="002338C6">
        <w:rPr>
          <w:rStyle w:val="Heading4Char"/>
          <w:b/>
          <w:bCs/>
          <w:i/>
          <w:iCs/>
        </w:rPr>
        <w:t>ched</w:t>
      </w:r>
      <w:r w:rsidRPr="002338C6">
        <w:t>uled Audits</w:t>
      </w:r>
      <w:bookmarkEnd w:id="95"/>
      <w:bookmarkEnd w:id="96"/>
    </w:p>
    <w:p w:rsidR="002338C6" w:rsidRPr="000B7673" w:rsidRDefault="002338C6" w:rsidP="001F3E67">
      <w:pPr>
        <w:ind w:left="856"/>
      </w:pPr>
      <w:r>
        <w:t xml:space="preserve">Unscheduled SQA audits will occur both at random and when issues arise to ensure constant compliance. </w:t>
      </w:r>
    </w:p>
    <w:p w:rsidR="002338C6" w:rsidRPr="002338C6" w:rsidRDefault="002338C6" w:rsidP="002338C6">
      <w:pPr>
        <w:pStyle w:val="Heading4"/>
      </w:pPr>
      <w:bookmarkStart w:id="97" w:name="_Toc317832876"/>
      <w:bookmarkStart w:id="98" w:name="_Toc319003402"/>
      <w:r w:rsidRPr="002338C6">
        <w:t>Audi</w:t>
      </w:r>
      <w:r w:rsidRPr="002338C6">
        <w:rPr>
          <w:rStyle w:val="Heading4Char"/>
          <w:b/>
          <w:bCs/>
          <w:i/>
          <w:iCs/>
        </w:rPr>
        <w:t xml:space="preserve">ts </w:t>
      </w:r>
      <w:r w:rsidRPr="002338C6">
        <w:t>of the SQA Organisation</w:t>
      </w:r>
      <w:bookmarkEnd w:id="97"/>
      <w:bookmarkEnd w:id="98"/>
    </w:p>
    <w:p w:rsidR="002338C6" w:rsidRPr="000B7673" w:rsidRDefault="002338C6" w:rsidP="001F3E67">
      <w:pPr>
        <w:ind w:left="856"/>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99" w:name="_Toc317832877"/>
      <w:bookmarkStart w:id="100" w:name="_Toc319003403"/>
      <w:r w:rsidRPr="002338C6">
        <w:t>Audit Reports</w:t>
      </w:r>
      <w:bookmarkEnd w:id="99"/>
      <w:bookmarkEnd w:id="100"/>
    </w:p>
    <w:p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101" w:name="_Toc317832878"/>
      <w:bookmarkStart w:id="102" w:name="_Toc319003404"/>
      <w:bookmarkStart w:id="103" w:name="_Toc323010286"/>
      <w:r>
        <w:t>SQA Records</w:t>
      </w:r>
      <w:bookmarkEnd w:id="101"/>
      <w:bookmarkEnd w:id="102"/>
      <w:bookmarkEnd w:id="103"/>
    </w:p>
    <w:p w:rsidR="002338C6" w:rsidRPr="00321049" w:rsidRDefault="002338C6" w:rsidP="001F3E67">
      <w:pPr>
        <w:ind w:left="737"/>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104" w:name="_Toc317832879"/>
      <w:bookmarkStart w:id="105" w:name="_Toc319003405"/>
      <w:bookmarkStart w:id="106" w:name="_Toc323010287"/>
      <w:r>
        <w:t>SQA Status Reports</w:t>
      </w:r>
      <w:bookmarkEnd w:id="104"/>
      <w:bookmarkEnd w:id="105"/>
      <w:bookmarkEnd w:id="106"/>
    </w:p>
    <w:p w:rsidR="002338C6" w:rsidRPr="00A90A6E" w:rsidRDefault="002338C6" w:rsidP="001F3E67">
      <w:pPr>
        <w:ind w:left="737"/>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107" w:name="_Toc317832880"/>
      <w:bookmarkStart w:id="108" w:name="_Toc319003406"/>
      <w:bookmarkStart w:id="109" w:name="_Toc323010288"/>
      <w:r>
        <w:t>Software Documentation</w:t>
      </w:r>
      <w:bookmarkEnd w:id="107"/>
      <w:bookmarkEnd w:id="108"/>
      <w:bookmarkEnd w:id="109"/>
    </w:p>
    <w:p w:rsidR="002338C6" w:rsidRDefault="002338C6" w:rsidP="001F3E67">
      <w:pPr>
        <w:ind w:left="737"/>
      </w:pPr>
      <w:r>
        <w:t xml:space="preserve">SQA will review all documentation including those about </w:t>
      </w:r>
      <w:r w:rsidR="00755A87">
        <w:t>ECMS</w:t>
      </w:r>
      <w:r>
        <w:t xml:space="preserve"> and those about the development process itself.</w:t>
      </w:r>
    </w:p>
    <w:p w:rsidR="002338C6" w:rsidRDefault="002338C6" w:rsidP="001F3E67">
      <w:pPr>
        <w:ind w:left="737"/>
      </w:pPr>
      <w:r>
        <w:t>The essential documentation includes:</w:t>
      </w:r>
    </w:p>
    <w:p w:rsidR="002338C6" w:rsidRDefault="002338C6" w:rsidP="001F3E67">
      <w:pPr>
        <w:pStyle w:val="ListParagraph"/>
        <w:numPr>
          <w:ilvl w:val="0"/>
          <w:numId w:val="21"/>
        </w:numPr>
      </w:pPr>
      <w:r>
        <w:t>Software Requirements Specification</w:t>
      </w:r>
    </w:p>
    <w:p w:rsidR="002338C6" w:rsidRDefault="002338C6" w:rsidP="001F3E67">
      <w:pPr>
        <w:pStyle w:val="ListParagraph"/>
        <w:numPr>
          <w:ilvl w:val="0"/>
          <w:numId w:val="21"/>
        </w:numPr>
      </w:pPr>
      <w:r>
        <w:t>Costing Analysis</w:t>
      </w:r>
    </w:p>
    <w:p w:rsidR="002338C6" w:rsidRDefault="002338C6" w:rsidP="001F3E67">
      <w:pPr>
        <w:pStyle w:val="ListParagraph"/>
        <w:numPr>
          <w:ilvl w:val="0"/>
          <w:numId w:val="21"/>
        </w:numPr>
      </w:pPr>
      <w:r>
        <w:t>Risk Analysis</w:t>
      </w:r>
    </w:p>
    <w:p w:rsidR="002338C6" w:rsidRDefault="002338C6" w:rsidP="001F3E67">
      <w:pPr>
        <w:pStyle w:val="ListParagraph"/>
        <w:numPr>
          <w:ilvl w:val="0"/>
          <w:numId w:val="21"/>
        </w:numPr>
      </w:pPr>
      <w:r>
        <w:t>Quality Assurance Standards and Plan</w:t>
      </w:r>
    </w:p>
    <w:p w:rsidR="002338C6" w:rsidRDefault="002338C6" w:rsidP="001F3E67">
      <w:pPr>
        <w:pStyle w:val="ListParagraph"/>
        <w:numPr>
          <w:ilvl w:val="0"/>
          <w:numId w:val="21"/>
        </w:numPr>
      </w:pPr>
      <w:r>
        <w:t>Conceptual Design</w:t>
      </w:r>
    </w:p>
    <w:p w:rsidR="002338C6" w:rsidRDefault="002338C6" w:rsidP="001F3E67">
      <w:pPr>
        <w:pStyle w:val="ListParagraph"/>
        <w:numPr>
          <w:ilvl w:val="0"/>
          <w:numId w:val="21"/>
        </w:numPr>
      </w:pPr>
      <w:r>
        <w:t>Technical Design (UML, data storage,)</w:t>
      </w:r>
    </w:p>
    <w:p w:rsidR="002338C6" w:rsidRDefault="002338C6" w:rsidP="001F3E67">
      <w:pPr>
        <w:pStyle w:val="ListParagraph"/>
        <w:numPr>
          <w:ilvl w:val="0"/>
          <w:numId w:val="21"/>
        </w:numPr>
      </w:pPr>
      <w:r>
        <w:t>Test Plan</w:t>
      </w:r>
    </w:p>
    <w:p w:rsidR="002338C6" w:rsidRDefault="002338C6" w:rsidP="001F3E67">
      <w:pPr>
        <w:pStyle w:val="ListParagraph"/>
        <w:numPr>
          <w:ilvl w:val="0"/>
          <w:numId w:val="21"/>
        </w:numPr>
      </w:pPr>
      <w:r>
        <w:t>Testing</w:t>
      </w:r>
    </w:p>
    <w:p w:rsidR="002338C6" w:rsidRDefault="002338C6" w:rsidP="001F3E67">
      <w:pPr>
        <w:pStyle w:val="ListParagraph"/>
        <w:numPr>
          <w:ilvl w:val="0"/>
          <w:numId w:val="21"/>
        </w:numPr>
      </w:pPr>
      <w:r>
        <w:t>Project Evaluation</w:t>
      </w:r>
    </w:p>
    <w:p w:rsidR="002338C6" w:rsidRDefault="002338C6" w:rsidP="001F3E67">
      <w:pPr>
        <w:pStyle w:val="ListParagraph"/>
        <w:numPr>
          <w:ilvl w:val="0"/>
          <w:numId w:val="21"/>
        </w:numPr>
      </w:pPr>
      <w:r>
        <w:t>Client Presentation</w:t>
      </w:r>
    </w:p>
    <w:p w:rsidR="002338C6" w:rsidRDefault="002338C6" w:rsidP="001F3E67">
      <w:pPr>
        <w:ind w:left="737"/>
      </w:pPr>
      <w:r>
        <w:t>Software documentation must be based on well-established standards or templates.</w:t>
      </w:r>
    </w:p>
    <w:p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110" w:name="_Toc317832881"/>
      <w:bookmarkStart w:id="111" w:name="_Toc319003407"/>
      <w:bookmarkStart w:id="112" w:name="_Toc323010289"/>
      <w:r>
        <w:t>Requirements Traceability</w:t>
      </w:r>
      <w:bookmarkEnd w:id="110"/>
      <w:bookmarkEnd w:id="111"/>
      <w:bookmarkEnd w:id="112"/>
    </w:p>
    <w:p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113" w:name="_Toc317832882"/>
      <w:bookmarkStart w:id="114" w:name="_Toc319003408"/>
      <w:bookmarkStart w:id="115" w:name="_Toc323010290"/>
      <w:r>
        <w:t>Software Development Process</w:t>
      </w:r>
      <w:bookmarkEnd w:id="113"/>
      <w:bookmarkEnd w:id="114"/>
      <w:bookmarkEnd w:id="115"/>
    </w:p>
    <w:p w:rsidR="002338C6" w:rsidRPr="00CC544C" w:rsidRDefault="002338C6" w:rsidP="001F3E67">
      <w:pPr>
        <w:ind w:left="737"/>
      </w:pPr>
      <w:r>
        <w:t>SQA will audit deliverables between each phase of the software development lifecycle. This will not preclude any other audits from being carried out.</w:t>
      </w:r>
    </w:p>
    <w:p w:rsidR="002338C6" w:rsidRDefault="002338C6" w:rsidP="002338C6">
      <w:pPr>
        <w:pStyle w:val="Heading3"/>
      </w:pPr>
      <w:bookmarkStart w:id="116" w:name="_Toc317832883"/>
      <w:bookmarkStart w:id="117" w:name="_Toc319003409"/>
      <w:bookmarkStart w:id="118" w:name="_Toc323010291"/>
      <w:r>
        <w:t>Project Reviews</w:t>
      </w:r>
      <w:bookmarkEnd w:id="116"/>
      <w:bookmarkEnd w:id="117"/>
      <w:bookmarkEnd w:id="118"/>
    </w:p>
    <w:p w:rsidR="002338C6" w:rsidRDefault="002338C6" w:rsidP="002338C6">
      <w:pPr>
        <w:pStyle w:val="Heading4"/>
      </w:pPr>
      <w:bookmarkStart w:id="119" w:name="_Toc317832884"/>
      <w:bookmarkStart w:id="120" w:name="_Toc319003410"/>
      <w:r>
        <w:t>Formal Reviews</w:t>
      </w:r>
      <w:bookmarkEnd w:id="119"/>
      <w:bookmarkEnd w:id="120"/>
    </w:p>
    <w:p w:rsidR="002338C6" w:rsidRPr="00CC544C" w:rsidRDefault="002338C6" w:rsidP="001F3E67">
      <w:pPr>
        <w:ind w:left="856"/>
      </w:pPr>
      <w:r>
        <w:t xml:space="preserve">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w:t>
      </w:r>
      <w:r>
        <w:lastRenderedPageBreak/>
        <w:t>recommendations will be sent to the team member responsible post-delivery to assist in increasing the quality of future projects.</w:t>
      </w:r>
    </w:p>
    <w:p w:rsidR="002338C6" w:rsidRDefault="002338C6" w:rsidP="002338C6">
      <w:pPr>
        <w:pStyle w:val="Heading4"/>
      </w:pPr>
      <w:bookmarkStart w:id="121" w:name="_Toc317832885"/>
      <w:bookmarkStart w:id="122" w:name="_Toc319003411"/>
      <w:r>
        <w:t>Informal Reviews</w:t>
      </w:r>
      <w:bookmarkEnd w:id="121"/>
      <w:bookmarkEnd w:id="122"/>
    </w:p>
    <w:p w:rsidR="002338C6" w:rsidRDefault="002338C6" w:rsidP="002338C6">
      <w:pPr>
        <w:pStyle w:val="Heading5"/>
      </w:pPr>
      <w:r>
        <w:t xml:space="preserve"> Design Walk-throughs</w:t>
      </w:r>
    </w:p>
    <w:p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23" w:name="_Toc317832886"/>
      <w:bookmarkStart w:id="124" w:name="_Toc319003412"/>
      <w:bookmarkStart w:id="125" w:name="_Toc323010292"/>
      <w:r>
        <w:t>Tools and Techniques</w:t>
      </w:r>
      <w:bookmarkEnd w:id="123"/>
      <w:bookmarkEnd w:id="124"/>
      <w:bookmarkEnd w:id="125"/>
    </w:p>
    <w:p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1F3E67">
      <w:pPr>
        <w:pStyle w:val="Heading3"/>
      </w:pPr>
      <w:bookmarkStart w:id="126" w:name="_Toc317832887"/>
      <w:bookmarkStart w:id="127" w:name="_Toc319003413"/>
      <w:bookmarkStart w:id="128" w:name="_Toc323010293"/>
      <w:r>
        <w:t>Software Configuration Management</w:t>
      </w:r>
      <w:bookmarkEnd w:id="126"/>
      <w:bookmarkEnd w:id="127"/>
      <w:bookmarkEnd w:id="128"/>
    </w:p>
    <w:p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29" w:name="_Toc317832888"/>
      <w:bookmarkStart w:id="130" w:name="_Toc319003414"/>
      <w:bookmarkStart w:id="131" w:name="_Toc323010294"/>
      <w:r>
        <w:t>Release Procedures</w:t>
      </w:r>
      <w:bookmarkEnd w:id="129"/>
      <w:bookmarkEnd w:id="130"/>
      <w:bookmarkEnd w:id="131"/>
    </w:p>
    <w:p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rsidR="002338C6" w:rsidRPr="008E2114" w:rsidRDefault="002338C6" w:rsidP="001F3E67">
      <w:pPr>
        <w:ind w:left="737"/>
      </w:pPr>
      <w:r>
        <w:t>External version control are identified by the number after the title, the first version will not have a number.</w:t>
      </w:r>
    </w:p>
    <w:p w:rsidR="002338C6" w:rsidRDefault="002338C6" w:rsidP="002338C6">
      <w:pPr>
        <w:pStyle w:val="Heading3"/>
      </w:pPr>
      <w:bookmarkStart w:id="132" w:name="_Toc317832889"/>
      <w:bookmarkStart w:id="133" w:name="_Toc319003415"/>
      <w:bookmarkStart w:id="134" w:name="_Toc323010295"/>
      <w:r>
        <w:t>Change Control</w:t>
      </w:r>
      <w:bookmarkEnd w:id="132"/>
      <w:bookmarkEnd w:id="133"/>
      <w:bookmarkEnd w:id="134"/>
    </w:p>
    <w:p w:rsidR="002338C6" w:rsidRDefault="002338C6" w:rsidP="001F3E67">
      <w:pPr>
        <w:ind w:left="737"/>
      </w:pPr>
      <w:r>
        <w:t>Change control will be managed using Git which whilst it has not been audited by SQA it is well established as a quality product.</w:t>
      </w:r>
    </w:p>
    <w:p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35" w:name="_Toc317832890"/>
      <w:bookmarkStart w:id="136" w:name="_Toc319003416"/>
      <w:bookmarkStart w:id="137" w:name="_Toc323010296"/>
      <w:r>
        <w:lastRenderedPageBreak/>
        <w:t>Problem Reporting</w:t>
      </w:r>
      <w:bookmarkEnd w:id="135"/>
      <w:bookmarkEnd w:id="136"/>
      <w:bookmarkEnd w:id="137"/>
    </w:p>
    <w:p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38" w:name="_Toc317832891"/>
      <w:bookmarkStart w:id="139" w:name="_Toc319003417"/>
      <w:bookmarkStart w:id="140" w:name="_Toc323010297"/>
      <w:r>
        <w:t>Software Testing</w:t>
      </w:r>
      <w:bookmarkEnd w:id="138"/>
      <w:bookmarkEnd w:id="139"/>
      <w:bookmarkEnd w:id="140"/>
    </w:p>
    <w:p w:rsidR="002338C6" w:rsidRDefault="002338C6" w:rsidP="002338C6">
      <w:pPr>
        <w:pStyle w:val="Heading4"/>
      </w:pPr>
      <w:bookmarkStart w:id="141" w:name="_Toc317832892"/>
      <w:bookmarkStart w:id="142" w:name="_Toc319003418"/>
      <w:r>
        <w:t>Unit Test</w:t>
      </w:r>
      <w:bookmarkEnd w:id="141"/>
      <w:bookmarkEnd w:id="142"/>
    </w:p>
    <w:p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43" w:name="_Toc317832893"/>
      <w:bookmarkStart w:id="144" w:name="_Toc319003419"/>
      <w:r>
        <w:t>Suitability Testing</w:t>
      </w:r>
      <w:bookmarkEnd w:id="143"/>
      <w:bookmarkEnd w:id="144"/>
    </w:p>
    <w:p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45" w:name="_Toc317832894"/>
      <w:bookmarkStart w:id="146" w:name="_Toc319003420"/>
      <w:r>
        <w:t>Usability Testing</w:t>
      </w:r>
      <w:bookmarkEnd w:id="145"/>
      <w:bookmarkEnd w:id="146"/>
    </w:p>
    <w:p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47" w:name="_Toc317832895"/>
      <w:bookmarkStart w:id="148" w:name="_Toc319003421"/>
      <w:r>
        <w:t>Integration Testing</w:t>
      </w:r>
      <w:bookmarkEnd w:id="147"/>
      <w:bookmarkEnd w:id="148"/>
    </w:p>
    <w:p w:rsidR="000F3989" w:rsidRDefault="002338C6" w:rsidP="000F3989">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14448D" w:rsidRDefault="0014448D">
      <w:pPr>
        <w:rPr>
          <w:rFonts w:asciiTheme="majorHAnsi" w:eastAsiaTheme="majorEastAsia" w:hAnsiTheme="majorHAnsi" w:cstheme="majorBidi"/>
          <w:b/>
          <w:bCs/>
          <w:sz w:val="28"/>
          <w:szCs w:val="28"/>
        </w:rPr>
      </w:pPr>
      <w:r>
        <w:br w:type="page"/>
      </w:r>
    </w:p>
    <w:p w:rsidR="003E7CF6" w:rsidRDefault="000F3989" w:rsidP="000F3989">
      <w:pPr>
        <w:pStyle w:val="Heading1"/>
      </w:pPr>
      <w:bookmarkStart w:id="149" w:name="_Toc323010298"/>
      <w:r w:rsidRPr="000F3989">
        <w:lastRenderedPageBreak/>
        <w:t>Phase 1 Quality Audit</w:t>
      </w:r>
      <w:bookmarkEnd w:id="149"/>
    </w:p>
    <w:tbl>
      <w:tblPr>
        <w:tblStyle w:val="TableGrid"/>
        <w:tblW w:w="0" w:type="auto"/>
        <w:tblInd w:w="584" w:type="dxa"/>
        <w:tblLook w:val="04A0" w:firstRow="1" w:lastRow="0" w:firstColumn="1" w:lastColumn="0" w:noHBand="0" w:noVBand="1"/>
      </w:tblPr>
      <w:tblGrid>
        <w:gridCol w:w="1792"/>
        <w:gridCol w:w="2977"/>
      </w:tblGrid>
      <w:tr w:rsidR="00364811" w:rsidTr="00364811">
        <w:tc>
          <w:tcPr>
            <w:tcW w:w="1792" w:type="dxa"/>
          </w:tcPr>
          <w:p w:rsidR="00364811" w:rsidRPr="00364811" w:rsidRDefault="00364811" w:rsidP="00364811">
            <w:pPr>
              <w:rPr>
                <w:b/>
              </w:rPr>
            </w:pPr>
            <w:r w:rsidRPr="00364811">
              <w:rPr>
                <w:b/>
              </w:rPr>
              <w:t>Auditor</w:t>
            </w:r>
          </w:p>
        </w:tc>
        <w:tc>
          <w:tcPr>
            <w:tcW w:w="2977" w:type="dxa"/>
          </w:tcPr>
          <w:p w:rsidR="00364811" w:rsidRDefault="00364811" w:rsidP="00364811">
            <w:r>
              <w:t>Mark Robinson</w:t>
            </w:r>
          </w:p>
        </w:tc>
      </w:tr>
      <w:tr w:rsidR="00364811" w:rsidTr="00364811">
        <w:tc>
          <w:tcPr>
            <w:tcW w:w="1792" w:type="dxa"/>
          </w:tcPr>
          <w:p w:rsidR="00364811" w:rsidRPr="00364811" w:rsidRDefault="00364811" w:rsidP="00364811">
            <w:pPr>
              <w:rPr>
                <w:b/>
              </w:rPr>
            </w:pPr>
            <w:r w:rsidRPr="00364811">
              <w:rPr>
                <w:b/>
              </w:rPr>
              <w:t>Audit Date</w:t>
            </w:r>
          </w:p>
        </w:tc>
        <w:tc>
          <w:tcPr>
            <w:tcW w:w="2977" w:type="dxa"/>
          </w:tcPr>
          <w:p w:rsidR="00364811" w:rsidRDefault="00364811" w:rsidP="00364811">
            <w:r>
              <w:t>23/FEB/2012</w:t>
            </w:r>
          </w:p>
        </w:tc>
      </w:tr>
    </w:tbl>
    <w:p w:rsidR="003454BA" w:rsidRDefault="003454BA" w:rsidP="003454BA">
      <w:pPr>
        <w:pStyle w:val="Heading2"/>
      </w:pPr>
      <w:bookmarkStart w:id="150" w:name="_Toc323010299"/>
      <w:r>
        <w:t>Documentation</w:t>
      </w:r>
      <w:bookmarkEnd w:id="150"/>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r w:rsidRPr="00D27FB3">
              <w:t>Standard Number</w:t>
            </w:r>
          </w:p>
        </w:tc>
        <w:tc>
          <w:tcPr>
            <w:tcW w:w="1905"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6</w:t>
            </w:r>
          </w:p>
        </w:tc>
        <w:tc>
          <w:tcPr>
            <w:tcW w:w="1905" w:type="dxa"/>
          </w:tcPr>
          <w:p w:rsidR="002F3A62"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8</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bl>
    <w:p w:rsidR="003454BA" w:rsidRDefault="003454BA" w:rsidP="003454BA">
      <w:pPr>
        <w:pStyle w:val="Heading2"/>
      </w:pPr>
      <w:bookmarkStart w:id="151" w:name="_Toc323010300"/>
      <w:r>
        <w:t>Development</w:t>
      </w:r>
      <w:bookmarkEnd w:id="151"/>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612D97" w:rsidRDefault="002F3A62" w:rsidP="00127E87">
            <w:r w:rsidRPr="00612D97">
              <w:t>Standard Number</w:t>
            </w:r>
          </w:p>
        </w:tc>
        <w:tc>
          <w:tcPr>
            <w:tcW w:w="1905"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27E8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6</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t xml:space="preserve">Was followed as best as possible with the quality plan being created as part of </w:t>
            </w:r>
            <w:proofErr w:type="gramStart"/>
            <w:r>
              <w:t>phase</w:t>
            </w:r>
            <w:proofErr w:type="gramEnd"/>
            <w:r>
              <w:t xml:space="preserve"> one</w:t>
            </w:r>
            <w:r w:rsidR="00256AF8">
              <w:t>.</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t xml:space="preserve">Was followed but largely ineffective due to lack of strict specifications of what sections included and the time it took to complete work. </w:t>
            </w:r>
          </w:p>
        </w:tc>
      </w:tr>
    </w:tbl>
    <w:p w:rsidR="00687135" w:rsidRDefault="00687135" w:rsidP="00687135">
      <w:pPr>
        <w:pStyle w:val="Heading2"/>
        <w:numPr>
          <w:ilvl w:val="0"/>
          <w:numId w:val="0"/>
        </w:numPr>
        <w:ind w:left="576"/>
      </w:pPr>
    </w:p>
    <w:p w:rsidR="00687135" w:rsidRDefault="00687135">
      <w:pPr>
        <w:rPr>
          <w:rFonts w:asciiTheme="majorHAnsi" w:eastAsiaTheme="majorEastAsia" w:hAnsiTheme="majorHAnsi" w:cstheme="majorBidi"/>
          <w:b/>
          <w:bCs/>
          <w:sz w:val="26"/>
          <w:szCs w:val="26"/>
        </w:rPr>
      </w:pPr>
      <w:r>
        <w:br w:type="page"/>
      </w:r>
    </w:p>
    <w:p w:rsidR="003454BA" w:rsidRDefault="003454BA" w:rsidP="003454BA">
      <w:pPr>
        <w:pStyle w:val="Heading2"/>
      </w:pPr>
      <w:bookmarkStart w:id="152" w:name="_Toc323010301"/>
      <w:r>
        <w:lastRenderedPageBreak/>
        <w:t>Implementation</w:t>
      </w:r>
      <w:bookmarkEnd w:id="152"/>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E30A80" w:rsidRDefault="002F3A62" w:rsidP="00127E87">
            <w:pPr>
              <w:rPr>
                <w:b w:val="0"/>
              </w:rPr>
            </w:pPr>
            <w:r w:rsidRPr="00E30A80">
              <w:t xml:space="preserve">Standard </w:t>
            </w:r>
            <w:r>
              <w:t>N</w:t>
            </w:r>
            <w:r w:rsidRPr="00E30A80">
              <w:t>umber</w:t>
            </w:r>
          </w:p>
        </w:tc>
        <w:tc>
          <w:tcPr>
            <w:tcW w:w="1888"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2</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3</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4</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5</w:t>
            </w:r>
          </w:p>
          <w:p w:rsidR="002F3A62" w:rsidRPr="00612D97" w:rsidRDefault="002F3A62" w:rsidP="00127E87">
            <w:pPr>
              <w:rPr>
                <w:b w:val="0"/>
              </w:rPr>
            </w:pP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6</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7</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8</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9</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10</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184036" w:rsidRDefault="002F3A62" w:rsidP="00127E87">
            <w:r>
              <w:rPr>
                <w:b w:val="0"/>
              </w:rPr>
              <w:t>I1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184036" w:rsidRDefault="00EB0515" w:rsidP="00127E87">
            <w:r>
              <w:rPr>
                <w:b w:val="0"/>
              </w:rPr>
              <w:t>I1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5</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6</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7</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8</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9</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0</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1</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5</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EB0515"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6</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7</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8</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3" w:name="_Toc323010302"/>
      <w:r>
        <w:lastRenderedPageBreak/>
        <w:t>Phase 2</w:t>
      </w:r>
      <w:r w:rsidRPr="000F3989">
        <w:t xml:space="preserve"> Quality Audit</w:t>
      </w:r>
      <w:bookmarkEnd w:id="153"/>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364811" w:rsidTr="00364811">
        <w:tc>
          <w:tcPr>
            <w:tcW w:w="1842" w:type="dxa"/>
          </w:tcPr>
          <w:p w:rsidR="00364811" w:rsidRPr="00364811" w:rsidRDefault="00364811" w:rsidP="00D6364C">
            <w:pPr>
              <w:rPr>
                <w:b/>
              </w:rPr>
            </w:pPr>
            <w:r w:rsidRPr="00364811">
              <w:rPr>
                <w:b/>
              </w:rPr>
              <w:t>Audit Date</w:t>
            </w:r>
          </w:p>
        </w:tc>
        <w:tc>
          <w:tcPr>
            <w:tcW w:w="2977" w:type="dxa"/>
          </w:tcPr>
          <w:p w:rsidR="00364811" w:rsidRDefault="00E85C31" w:rsidP="00E85C31">
            <w:r>
              <w:t>19</w:t>
            </w:r>
            <w:r w:rsidR="00364811">
              <w:t>/</w:t>
            </w:r>
            <w:r>
              <w:t>AUG</w:t>
            </w:r>
            <w:r w:rsidR="00364811">
              <w:t>/2012</w:t>
            </w:r>
          </w:p>
        </w:tc>
      </w:tr>
    </w:tbl>
    <w:p w:rsidR="00097BF7" w:rsidRDefault="00097BF7" w:rsidP="00097BF7">
      <w:pPr>
        <w:pStyle w:val="Heading2"/>
      </w:pPr>
      <w:bookmarkStart w:id="154" w:name="_Toc323010303"/>
      <w:r>
        <w:t>Documentation</w:t>
      </w:r>
      <w:bookmarkEnd w:id="154"/>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t>This was not possible on exchanged documentation due to time constraints.</w:t>
            </w: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t>This was not possible on exchanged documentation due to time constraints.</w:t>
            </w:r>
          </w:p>
        </w:tc>
      </w:tr>
    </w:tbl>
    <w:p w:rsidR="00097BF7" w:rsidRDefault="00097BF7" w:rsidP="00097BF7">
      <w:pPr>
        <w:pStyle w:val="Heading2"/>
      </w:pPr>
      <w:bookmarkStart w:id="155" w:name="_Toc323010304"/>
      <w:r>
        <w:t>Development</w:t>
      </w:r>
      <w:bookmarkEnd w:id="155"/>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Did not work as due to quality and time constraint issues.</w:t>
            </w:r>
          </w:p>
        </w:tc>
      </w:tr>
    </w:tbl>
    <w:p w:rsidR="00687135" w:rsidRDefault="00687135" w:rsidP="000300A3">
      <w:pPr>
        <w:pStyle w:val="Heading2"/>
        <w:numPr>
          <w:ilvl w:val="0"/>
          <w:numId w:val="0"/>
        </w:numPr>
        <w:ind w:left="576"/>
      </w:pPr>
    </w:p>
    <w:p w:rsidR="00687135" w:rsidRDefault="00687135" w:rsidP="00687135">
      <w:pPr>
        <w:rPr>
          <w:rFonts w:asciiTheme="majorHAnsi" w:eastAsiaTheme="majorEastAsia" w:hAnsiTheme="majorHAnsi" w:cstheme="majorBidi"/>
          <w:sz w:val="26"/>
          <w:szCs w:val="26"/>
        </w:rPr>
      </w:pPr>
      <w:r>
        <w:br w:type="page"/>
      </w:r>
    </w:p>
    <w:p w:rsidR="00097BF7" w:rsidRDefault="00097BF7" w:rsidP="00097BF7">
      <w:pPr>
        <w:pStyle w:val="Heading2"/>
      </w:pPr>
      <w:bookmarkStart w:id="156" w:name="_Toc323010305"/>
      <w:r>
        <w:lastRenderedPageBreak/>
        <w:t>Implementation</w:t>
      </w:r>
      <w:bookmarkEnd w:id="156"/>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B4C3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6871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981C6C" w:rsidTr="006871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981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981C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5</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6</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7</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5</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6</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7</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8</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7" w:name="_Toc323010306"/>
      <w:r>
        <w:lastRenderedPageBreak/>
        <w:t>Phase 3</w:t>
      </w:r>
      <w:r w:rsidRPr="000F3989">
        <w:t xml:space="preserve"> Quality Audit</w:t>
      </w:r>
      <w:bookmarkEnd w:id="157"/>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364811" w:rsidTr="00364811">
        <w:tc>
          <w:tcPr>
            <w:tcW w:w="1842" w:type="dxa"/>
          </w:tcPr>
          <w:p w:rsidR="00364811" w:rsidRPr="00364811" w:rsidRDefault="00364811" w:rsidP="00D6364C">
            <w:pPr>
              <w:rPr>
                <w:b/>
              </w:rPr>
            </w:pPr>
            <w:r w:rsidRPr="00364811">
              <w:rPr>
                <w:b/>
              </w:rPr>
              <w:t>Audit Date</w:t>
            </w:r>
          </w:p>
        </w:tc>
        <w:tc>
          <w:tcPr>
            <w:tcW w:w="2977" w:type="dxa"/>
          </w:tcPr>
          <w:p w:rsidR="00364811" w:rsidRDefault="00E85C31" w:rsidP="00E85C31">
            <w:r>
              <w:t>24/APR</w:t>
            </w:r>
            <w:r w:rsidR="00364811">
              <w:t>/2012</w:t>
            </w:r>
          </w:p>
        </w:tc>
      </w:tr>
    </w:tbl>
    <w:p w:rsidR="00097BF7" w:rsidRDefault="00097BF7" w:rsidP="00097BF7">
      <w:pPr>
        <w:pStyle w:val="Heading2"/>
      </w:pPr>
      <w:bookmarkStart w:id="158" w:name="_Toc323010307"/>
      <w:r>
        <w:t>Documentation</w:t>
      </w:r>
      <w:bookmarkEnd w:id="158"/>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097BF7">
      <w:pPr>
        <w:pStyle w:val="Heading2"/>
      </w:pPr>
      <w:bookmarkStart w:id="159" w:name="_Toc323010308"/>
      <w:r>
        <w:t>Development</w:t>
      </w:r>
      <w:bookmarkEnd w:id="159"/>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A56C8E"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A56C8E" w:rsidRPr="00D27FB3" w:rsidRDefault="00A56C8E" w:rsidP="00127E87">
            <w:pPr>
              <w:rPr>
                <w:b w:val="0"/>
              </w:rPr>
            </w:pPr>
            <w:r w:rsidRPr="00D27FB3">
              <w:rPr>
                <w:b w:val="0"/>
              </w:rPr>
              <w:t>DE7</w:t>
            </w:r>
          </w:p>
        </w:tc>
        <w:tc>
          <w:tcPr>
            <w:tcW w:w="1905" w:type="dxa"/>
          </w:tcPr>
          <w:p w:rsidR="00A56C8E" w:rsidRDefault="00A56C8E"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A56C8E" w:rsidRDefault="00A56C8E" w:rsidP="00D6364C">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A56C8E" w:rsidRDefault="00A56C8E" w:rsidP="00A56C8E">
            <w:pPr>
              <w:cnfStyle w:val="000000100000" w:firstRow="0" w:lastRow="0" w:firstColumn="0" w:lastColumn="0" w:oddVBand="0" w:evenVBand="0" w:oddHBand="1" w:evenHBand="0" w:firstRowFirstColumn="0" w:firstRowLastColumn="0" w:lastRowFirstColumn="0" w:lastRowLastColumn="0"/>
            </w:pPr>
            <w:r>
              <w:t>Did not work as due to time constraint issues.</w:t>
            </w:r>
          </w:p>
        </w:tc>
      </w:tr>
    </w:tbl>
    <w:p w:rsidR="00CE46F1" w:rsidRDefault="00CE46F1" w:rsidP="00CE46F1">
      <w:pPr>
        <w:pStyle w:val="Heading2"/>
        <w:numPr>
          <w:ilvl w:val="0"/>
          <w:numId w:val="0"/>
        </w:numPr>
        <w:ind w:left="576"/>
      </w:pPr>
    </w:p>
    <w:p w:rsidR="00CE46F1" w:rsidRDefault="00CE46F1">
      <w:pPr>
        <w:rPr>
          <w:rFonts w:asciiTheme="majorHAnsi" w:eastAsiaTheme="majorEastAsia" w:hAnsiTheme="majorHAnsi" w:cstheme="majorBidi"/>
          <w:b/>
          <w:bCs/>
          <w:sz w:val="26"/>
          <w:szCs w:val="26"/>
        </w:rPr>
      </w:pPr>
      <w:r>
        <w:br w:type="page"/>
      </w:r>
    </w:p>
    <w:p w:rsidR="00097BF7" w:rsidRDefault="00097BF7" w:rsidP="00097BF7">
      <w:pPr>
        <w:pStyle w:val="Heading2"/>
      </w:pPr>
      <w:bookmarkStart w:id="160" w:name="_Toc323010309"/>
      <w:r>
        <w:lastRenderedPageBreak/>
        <w:t>Implementation</w:t>
      </w:r>
      <w:bookmarkEnd w:id="160"/>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27595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27595A"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t>Impossible to guarantee as plenty of factors are out of our control.</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097BF7" w:rsidRDefault="00406270" w:rsidP="00406270">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D32B6F">
            <w:pPr>
              <w:cnfStyle w:val="000000100000" w:firstRow="0" w:lastRow="0" w:firstColumn="0" w:lastColumn="0" w:oddVBand="0" w:evenVBand="0" w:oddHBand="1" w:evenHBand="0" w:firstRowFirstColumn="0" w:firstRowLastColumn="0" w:lastRowFirstColumn="0" w:lastRowLastColumn="0"/>
            </w:pPr>
            <w:r>
              <w:t xml:space="preserve">Impossible to guarantee however almost all data has been externalised from the client’s system and the software acts as a strict client. </w:t>
            </w:r>
            <w:r w:rsidR="00D32B6F">
              <w:t xml:space="preserve">Therefore the only security issue which is out of our control post distribution is the network </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CA006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CA006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5</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5</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6</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7</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8</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3454BA" w:rsidRPr="003454BA" w:rsidRDefault="003454BA" w:rsidP="003454BA">
      <w:pPr>
        <w:ind w:left="432"/>
      </w:pPr>
    </w:p>
    <w:sectPr w:rsidR="003454BA" w:rsidRPr="003454BA" w:rsidSect="002E0D45">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B00" w:rsidRDefault="00C83B00" w:rsidP="00B8615B">
      <w:pPr>
        <w:spacing w:after="0" w:line="240" w:lineRule="auto"/>
      </w:pPr>
      <w:r>
        <w:separator/>
      </w:r>
    </w:p>
  </w:endnote>
  <w:endnote w:type="continuationSeparator" w:id="0">
    <w:p w:rsidR="00C83B00" w:rsidRDefault="00C83B00"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0586271"/>
      <w:docPartObj>
        <w:docPartGallery w:val="Page Numbers (Bottom of Page)"/>
        <w:docPartUnique/>
      </w:docPartObj>
    </w:sdtPr>
    <w:sdtEndPr>
      <w:rPr>
        <w:noProof/>
      </w:rPr>
    </w:sdtEndPr>
    <w:sdtContent>
      <w:p w:rsidR="00EB46F5" w:rsidRDefault="00EB46F5">
        <w:pPr>
          <w:pStyle w:val="Footer"/>
          <w:jc w:val="right"/>
        </w:pPr>
        <w:r>
          <w:fldChar w:fldCharType="begin"/>
        </w:r>
        <w:r>
          <w:instrText xml:space="preserve"> PAGE   \* MERGEFORMAT </w:instrText>
        </w:r>
        <w:r>
          <w:fldChar w:fldCharType="separate"/>
        </w:r>
        <w:r w:rsidR="000079F0">
          <w:rPr>
            <w:noProof/>
          </w:rPr>
          <w:t>4</w:t>
        </w:r>
        <w:r>
          <w:rPr>
            <w:noProof/>
          </w:rPr>
          <w:fldChar w:fldCharType="end"/>
        </w:r>
      </w:p>
    </w:sdtContent>
  </w:sdt>
  <w:p w:rsidR="00EB46F5" w:rsidRDefault="00EB46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B00" w:rsidRDefault="00C83B00" w:rsidP="00B8615B">
      <w:pPr>
        <w:spacing w:after="0" w:line="240" w:lineRule="auto"/>
      </w:pPr>
      <w:r>
        <w:separator/>
      </w:r>
    </w:p>
  </w:footnote>
  <w:footnote w:type="continuationSeparator" w:id="0">
    <w:p w:rsidR="00C83B00" w:rsidRDefault="00C83B00" w:rsidP="00B861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64387"/>
    <w:multiLevelType w:val="hybridMultilevel"/>
    <w:tmpl w:val="A4501A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2">
    <w:nsid w:val="1729363E"/>
    <w:multiLevelType w:val="hybridMultilevel"/>
    <w:tmpl w:val="3FB8FF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8">
    <w:nsid w:val="297101E5"/>
    <w:multiLevelType w:val="hybridMultilevel"/>
    <w:tmpl w:val="A120E0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4">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8">
    <w:nsid w:val="58B272F6"/>
    <w:multiLevelType w:val="hybridMultilevel"/>
    <w:tmpl w:val="20D4E4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1501742"/>
    <w:multiLevelType w:val="hybridMultilevel"/>
    <w:tmpl w:val="E4C055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24">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D1F64D2"/>
    <w:multiLevelType w:val="hybridMultilevel"/>
    <w:tmpl w:val="402084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7"/>
  </w:num>
  <w:num w:numId="3">
    <w:abstractNumId w:val="26"/>
  </w:num>
  <w:num w:numId="4">
    <w:abstractNumId w:val="14"/>
  </w:num>
  <w:num w:numId="5">
    <w:abstractNumId w:val="28"/>
  </w:num>
  <w:num w:numId="6">
    <w:abstractNumId w:val="11"/>
  </w:num>
  <w:num w:numId="7">
    <w:abstractNumId w:val="3"/>
  </w:num>
  <w:num w:numId="8">
    <w:abstractNumId w:val="19"/>
  </w:num>
  <w:num w:numId="9">
    <w:abstractNumId w:val="15"/>
  </w:num>
  <w:num w:numId="10">
    <w:abstractNumId w:val="16"/>
  </w:num>
  <w:num w:numId="11">
    <w:abstractNumId w:val="9"/>
  </w:num>
  <w:num w:numId="12">
    <w:abstractNumId w:val="4"/>
  </w:num>
  <w:num w:numId="13">
    <w:abstractNumId w:val="6"/>
  </w:num>
  <w:num w:numId="14">
    <w:abstractNumId w:val="1"/>
  </w:num>
  <w:num w:numId="15">
    <w:abstractNumId w:val="10"/>
  </w:num>
  <w:num w:numId="16">
    <w:abstractNumId w:val="13"/>
  </w:num>
  <w:num w:numId="17">
    <w:abstractNumId w:val="20"/>
  </w:num>
  <w:num w:numId="18">
    <w:abstractNumId w:val="24"/>
  </w:num>
  <w:num w:numId="19">
    <w:abstractNumId w:val="17"/>
  </w:num>
  <w:num w:numId="20">
    <w:abstractNumId w:val="25"/>
  </w:num>
  <w:num w:numId="21">
    <w:abstractNumId w:val="5"/>
  </w:num>
  <w:num w:numId="22">
    <w:abstractNumId w:val="12"/>
  </w:num>
  <w:num w:numId="23">
    <w:abstractNumId w:val="2"/>
  </w:num>
  <w:num w:numId="24">
    <w:abstractNumId w:val="22"/>
  </w:num>
  <w:num w:numId="25">
    <w:abstractNumId w:val="18"/>
  </w:num>
  <w:num w:numId="26">
    <w:abstractNumId w:val="21"/>
  </w:num>
  <w:num w:numId="27">
    <w:abstractNumId w:val="27"/>
  </w:num>
  <w:num w:numId="28">
    <w:abstractNumId w:val="8"/>
  </w:num>
  <w:num w:numId="29">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079F0"/>
    <w:rsid w:val="0002103A"/>
    <w:rsid w:val="000300A3"/>
    <w:rsid w:val="00050CA9"/>
    <w:rsid w:val="00052CFE"/>
    <w:rsid w:val="00065FFF"/>
    <w:rsid w:val="0007490B"/>
    <w:rsid w:val="00075358"/>
    <w:rsid w:val="00095654"/>
    <w:rsid w:val="00097BF7"/>
    <w:rsid w:val="000B773E"/>
    <w:rsid w:val="000D1DEE"/>
    <w:rsid w:val="000F3989"/>
    <w:rsid w:val="001034A3"/>
    <w:rsid w:val="00111DC2"/>
    <w:rsid w:val="00112666"/>
    <w:rsid w:val="00127E87"/>
    <w:rsid w:val="0013453B"/>
    <w:rsid w:val="00142F91"/>
    <w:rsid w:val="0014448D"/>
    <w:rsid w:val="001446F9"/>
    <w:rsid w:val="0014689F"/>
    <w:rsid w:val="0016333E"/>
    <w:rsid w:val="00167977"/>
    <w:rsid w:val="001758EF"/>
    <w:rsid w:val="00185C94"/>
    <w:rsid w:val="00191629"/>
    <w:rsid w:val="001B69B8"/>
    <w:rsid w:val="001D2262"/>
    <w:rsid w:val="001F3903"/>
    <w:rsid w:val="001F3E67"/>
    <w:rsid w:val="00204073"/>
    <w:rsid w:val="00204237"/>
    <w:rsid w:val="002338C6"/>
    <w:rsid w:val="00233EEC"/>
    <w:rsid w:val="00242E0D"/>
    <w:rsid w:val="00244F6F"/>
    <w:rsid w:val="002515BB"/>
    <w:rsid w:val="0025427E"/>
    <w:rsid w:val="00256AF8"/>
    <w:rsid w:val="0027595A"/>
    <w:rsid w:val="002A5DF9"/>
    <w:rsid w:val="002B045F"/>
    <w:rsid w:val="002B04AE"/>
    <w:rsid w:val="002D764F"/>
    <w:rsid w:val="002E0D45"/>
    <w:rsid w:val="002E21BA"/>
    <w:rsid w:val="002E592A"/>
    <w:rsid w:val="002E7F45"/>
    <w:rsid w:val="002F3A62"/>
    <w:rsid w:val="00322963"/>
    <w:rsid w:val="00326E3A"/>
    <w:rsid w:val="00332E2A"/>
    <w:rsid w:val="00333036"/>
    <w:rsid w:val="003422A6"/>
    <w:rsid w:val="00343149"/>
    <w:rsid w:val="003454BA"/>
    <w:rsid w:val="00353F5F"/>
    <w:rsid w:val="00364811"/>
    <w:rsid w:val="00364892"/>
    <w:rsid w:val="00393AB5"/>
    <w:rsid w:val="003A5948"/>
    <w:rsid w:val="003A7380"/>
    <w:rsid w:val="003B33BB"/>
    <w:rsid w:val="003C424A"/>
    <w:rsid w:val="003E2B73"/>
    <w:rsid w:val="003E674C"/>
    <w:rsid w:val="003E7CF6"/>
    <w:rsid w:val="004047BA"/>
    <w:rsid w:val="00406270"/>
    <w:rsid w:val="0041376C"/>
    <w:rsid w:val="00424098"/>
    <w:rsid w:val="00435D89"/>
    <w:rsid w:val="0043778C"/>
    <w:rsid w:val="00473B20"/>
    <w:rsid w:val="00481D4E"/>
    <w:rsid w:val="004A2CE1"/>
    <w:rsid w:val="004C0791"/>
    <w:rsid w:val="004C2952"/>
    <w:rsid w:val="004C7E76"/>
    <w:rsid w:val="004E68B4"/>
    <w:rsid w:val="004F69B5"/>
    <w:rsid w:val="0050735C"/>
    <w:rsid w:val="00516ABE"/>
    <w:rsid w:val="0053759F"/>
    <w:rsid w:val="005413CE"/>
    <w:rsid w:val="005425B6"/>
    <w:rsid w:val="0054421E"/>
    <w:rsid w:val="00557536"/>
    <w:rsid w:val="005C6474"/>
    <w:rsid w:val="005D76F6"/>
    <w:rsid w:val="005F443A"/>
    <w:rsid w:val="00611F42"/>
    <w:rsid w:val="00612916"/>
    <w:rsid w:val="00636303"/>
    <w:rsid w:val="006417B0"/>
    <w:rsid w:val="00644508"/>
    <w:rsid w:val="006527EF"/>
    <w:rsid w:val="006550A5"/>
    <w:rsid w:val="00666134"/>
    <w:rsid w:val="00682FDB"/>
    <w:rsid w:val="00687135"/>
    <w:rsid w:val="006C2D70"/>
    <w:rsid w:val="006C7CAD"/>
    <w:rsid w:val="006D6291"/>
    <w:rsid w:val="006F2764"/>
    <w:rsid w:val="00705ECB"/>
    <w:rsid w:val="00724A86"/>
    <w:rsid w:val="00755A87"/>
    <w:rsid w:val="007747D5"/>
    <w:rsid w:val="007A056F"/>
    <w:rsid w:val="007A0923"/>
    <w:rsid w:val="007A1C1B"/>
    <w:rsid w:val="007B672E"/>
    <w:rsid w:val="007E2E8F"/>
    <w:rsid w:val="007F64F2"/>
    <w:rsid w:val="00821AFE"/>
    <w:rsid w:val="00822274"/>
    <w:rsid w:val="0083091A"/>
    <w:rsid w:val="00854618"/>
    <w:rsid w:val="00861903"/>
    <w:rsid w:val="00867A68"/>
    <w:rsid w:val="00875D52"/>
    <w:rsid w:val="0088091E"/>
    <w:rsid w:val="00886366"/>
    <w:rsid w:val="008C2138"/>
    <w:rsid w:val="008C3881"/>
    <w:rsid w:val="008C4347"/>
    <w:rsid w:val="008C6D91"/>
    <w:rsid w:val="009070AB"/>
    <w:rsid w:val="00911870"/>
    <w:rsid w:val="00927077"/>
    <w:rsid w:val="00966E09"/>
    <w:rsid w:val="00971385"/>
    <w:rsid w:val="00981C6C"/>
    <w:rsid w:val="009946F8"/>
    <w:rsid w:val="009B5624"/>
    <w:rsid w:val="009F3102"/>
    <w:rsid w:val="00A20524"/>
    <w:rsid w:val="00A21FEC"/>
    <w:rsid w:val="00A25658"/>
    <w:rsid w:val="00A41825"/>
    <w:rsid w:val="00A50733"/>
    <w:rsid w:val="00A56C8E"/>
    <w:rsid w:val="00A6531C"/>
    <w:rsid w:val="00A85BD1"/>
    <w:rsid w:val="00A979E9"/>
    <w:rsid w:val="00AC1289"/>
    <w:rsid w:val="00AC2D14"/>
    <w:rsid w:val="00AD29A3"/>
    <w:rsid w:val="00AD757E"/>
    <w:rsid w:val="00AE67C6"/>
    <w:rsid w:val="00AF5C2A"/>
    <w:rsid w:val="00B2333E"/>
    <w:rsid w:val="00B335D3"/>
    <w:rsid w:val="00B35F39"/>
    <w:rsid w:val="00B70A41"/>
    <w:rsid w:val="00B83F81"/>
    <w:rsid w:val="00B8612B"/>
    <w:rsid w:val="00B8615B"/>
    <w:rsid w:val="00BA1E34"/>
    <w:rsid w:val="00BC11E2"/>
    <w:rsid w:val="00C07A1D"/>
    <w:rsid w:val="00C251B6"/>
    <w:rsid w:val="00C50B4A"/>
    <w:rsid w:val="00C664FA"/>
    <w:rsid w:val="00C66587"/>
    <w:rsid w:val="00C73D2E"/>
    <w:rsid w:val="00C83B00"/>
    <w:rsid w:val="00C933D8"/>
    <w:rsid w:val="00C96F94"/>
    <w:rsid w:val="00CA0067"/>
    <w:rsid w:val="00CA3C6E"/>
    <w:rsid w:val="00CD5DDA"/>
    <w:rsid w:val="00CE2CEA"/>
    <w:rsid w:val="00CE46F1"/>
    <w:rsid w:val="00CF251F"/>
    <w:rsid w:val="00CF4F07"/>
    <w:rsid w:val="00D028AD"/>
    <w:rsid w:val="00D04220"/>
    <w:rsid w:val="00D16339"/>
    <w:rsid w:val="00D27701"/>
    <w:rsid w:val="00D31DAC"/>
    <w:rsid w:val="00D32B6F"/>
    <w:rsid w:val="00D403B6"/>
    <w:rsid w:val="00D43D2C"/>
    <w:rsid w:val="00D539BC"/>
    <w:rsid w:val="00D6364C"/>
    <w:rsid w:val="00D80465"/>
    <w:rsid w:val="00DA7B62"/>
    <w:rsid w:val="00DF6532"/>
    <w:rsid w:val="00E039BD"/>
    <w:rsid w:val="00E14A7B"/>
    <w:rsid w:val="00E24F1D"/>
    <w:rsid w:val="00E469AB"/>
    <w:rsid w:val="00E52C9A"/>
    <w:rsid w:val="00E5458C"/>
    <w:rsid w:val="00E65C41"/>
    <w:rsid w:val="00E749FB"/>
    <w:rsid w:val="00E81947"/>
    <w:rsid w:val="00E85C31"/>
    <w:rsid w:val="00E91426"/>
    <w:rsid w:val="00E96833"/>
    <w:rsid w:val="00EA79DC"/>
    <w:rsid w:val="00EB0515"/>
    <w:rsid w:val="00EB46F5"/>
    <w:rsid w:val="00ED4255"/>
    <w:rsid w:val="00EE0AA2"/>
    <w:rsid w:val="00EE331F"/>
    <w:rsid w:val="00F0346B"/>
    <w:rsid w:val="00F03D69"/>
    <w:rsid w:val="00F27915"/>
    <w:rsid w:val="00F42D5B"/>
    <w:rsid w:val="00F94795"/>
    <w:rsid w:val="00FA3AC4"/>
    <w:rsid w:val="00FB2846"/>
    <w:rsid w:val="00FB4C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download/en/details.aspx?displaylang=en&amp;id=2695"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acis.mit.edu/acis/sqap/"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254FC7-3F0F-4D86-9F1E-1BF647AC0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5</TotalTime>
  <Pages>31</Pages>
  <Words>5700</Words>
  <Characters>32491</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38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mr martin</cp:lastModifiedBy>
  <cp:revision>32</cp:revision>
  <cp:lastPrinted>2012-03-19T15:00:00Z</cp:lastPrinted>
  <dcterms:created xsi:type="dcterms:W3CDTF">2012-04-24T00:49:00Z</dcterms:created>
  <dcterms:modified xsi:type="dcterms:W3CDTF">2012-04-24T14:25:00Z</dcterms:modified>
</cp:coreProperties>
</file>